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0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4752"/>
        <w:gridCol w:w="1980"/>
      </w:tblGrid>
      <w:tr w:rsidR="00D15C46" w:rsidRPr="006C2F2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5C46" w:rsidRPr="006C2F2E" w:rsidRDefault="00A30FD3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6C2F2E">
              <w:rPr>
                <w:rFonts w:ascii="新細明體" w:hAnsi="新細明體"/>
                <w:b/>
                <w:lang w:eastAsia="zh-TW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5C46" w:rsidRPr="006C2F2E" w:rsidRDefault="00A30FD3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6C2F2E">
              <w:rPr>
                <w:rFonts w:ascii="新細明體" w:hAnsi="新細明體"/>
                <w:b/>
                <w:lang w:eastAsia="zh-TW"/>
              </w:rPr>
              <w:t>Version</w:t>
            </w:r>
          </w:p>
        </w:tc>
        <w:tc>
          <w:tcPr>
            <w:tcW w:w="47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5C46" w:rsidRPr="006C2F2E" w:rsidRDefault="00A30FD3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6C2F2E">
              <w:rPr>
                <w:rFonts w:ascii="新細明體" w:hAnsi="新細明體"/>
                <w:b/>
                <w:lang w:eastAsia="zh-TW"/>
              </w:rPr>
              <w:t>Description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5C46" w:rsidRPr="006C2F2E" w:rsidRDefault="00A30FD3">
            <w:pPr>
              <w:pStyle w:val="Tabletext"/>
              <w:jc w:val="center"/>
              <w:rPr>
                <w:rFonts w:ascii="新細明體" w:hAnsi="新細明體"/>
                <w:b/>
                <w:lang w:eastAsia="zh-TW"/>
              </w:rPr>
            </w:pPr>
            <w:r w:rsidRPr="006C2F2E">
              <w:rPr>
                <w:rFonts w:ascii="新細明體" w:hAnsi="新細明體"/>
                <w:b/>
                <w:lang w:eastAsia="zh-TW"/>
              </w:rPr>
              <w:t>Author</w:t>
            </w:r>
          </w:p>
        </w:tc>
      </w:tr>
      <w:tr w:rsidR="00C55C15" w:rsidRPr="006C2F2E">
        <w:trPr>
          <w:trHeight w:val="131"/>
        </w:trPr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C15" w:rsidRPr="006C2F2E" w:rsidRDefault="00F74796" w:rsidP="009B7957">
            <w:pPr>
              <w:pStyle w:val="Tabletext"/>
              <w:jc w:val="center"/>
              <w:rPr>
                <w:rFonts w:ascii="新細明體" w:hAnsi="新細明體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2020/</w:t>
            </w:r>
            <w:r w:rsidR="009B7957">
              <w:rPr>
                <w:rFonts w:ascii="新細明體" w:hAnsi="新細明體"/>
                <w:lang w:eastAsia="zh-TW"/>
              </w:rPr>
              <w:t>08/</w:t>
            </w:r>
            <w:r w:rsidR="00E358B4">
              <w:rPr>
                <w:rFonts w:ascii="新細明體" w:hAnsi="新細明體" w:hint="eastAsia"/>
                <w:lang w:eastAsia="zh-TW"/>
              </w:rPr>
              <w:t>25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C15" w:rsidRPr="006C2F2E" w:rsidRDefault="00C55C15" w:rsidP="000D4076">
            <w:pPr>
              <w:pStyle w:val="Tabletext"/>
              <w:jc w:val="center"/>
              <w:rPr>
                <w:rFonts w:ascii="新細明體" w:hAnsi="新細明體"/>
                <w:lang w:eastAsia="zh-TW"/>
              </w:rPr>
            </w:pPr>
            <w:r w:rsidRPr="006C2F2E">
              <w:rPr>
                <w:rFonts w:ascii="新細明體" w:hAnsi="新細明體" w:hint="eastAsia"/>
                <w:lang w:eastAsia="zh-TW"/>
              </w:rPr>
              <w:t>1.</w:t>
            </w:r>
            <w:r w:rsidR="009C7638" w:rsidRPr="006C2F2E">
              <w:rPr>
                <w:rFonts w:ascii="新細明體" w:hAnsi="新細明體" w:hint="eastAsia"/>
                <w:lang w:eastAsia="zh-TW"/>
              </w:rPr>
              <w:t>0</w:t>
            </w:r>
          </w:p>
        </w:tc>
        <w:tc>
          <w:tcPr>
            <w:tcW w:w="47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C15" w:rsidRPr="006C2F2E" w:rsidRDefault="009C7638" w:rsidP="000D4076">
            <w:pPr>
              <w:pStyle w:val="Tabletext"/>
              <w:jc w:val="center"/>
              <w:rPr>
                <w:rFonts w:ascii="新細明體" w:hAnsi="新細明體"/>
                <w:lang w:eastAsia="zh-TW"/>
              </w:rPr>
            </w:pPr>
            <w:r w:rsidRPr="006C2F2E">
              <w:rPr>
                <w:rFonts w:ascii="新細明體" w:hAnsi="新細明體" w:hint="eastAsia"/>
                <w:lang w:eastAsia="zh-TW"/>
              </w:rPr>
              <w:t>Created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C15" w:rsidRPr="006C2F2E" w:rsidRDefault="00F74796" w:rsidP="000D4076">
            <w:pPr>
              <w:pStyle w:val="Tabletext"/>
              <w:jc w:val="center"/>
              <w:rPr>
                <w:rFonts w:ascii="新細明體" w:hAnsi="新細明體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白凱中</w:t>
            </w:r>
          </w:p>
        </w:tc>
      </w:tr>
    </w:tbl>
    <w:p w:rsidR="00D15C46" w:rsidRPr="006C2F2E" w:rsidRDefault="00D15C46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p w:rsidR="00D15C46" w:rsidRPr="006C2F2E" w:rsidRDefault="00A30FD3" w:rsidP="00A4041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 w:rsidRPr="006C2F2E">
        <w:rPr>
          <w:rFonts w:ascii="新細明體" w:hAnsi="新細明體"/>
          <w:kern w:val="2"/>
          <w:lang w:eastAsia="zh-TW"/>
        </w:rPr>
        <w:t xml:space="preserve"> </w:t>
      </w:r>
      <w:r w:rsidRPr="006C2F2E">
        <w:rPr>
          <w:rFonts w:ascii="新細明體" w:hAnsi="新細明體" w:hint="eastAsia"/>
          <w:kern w:val="2"/>
          <w:lang w:eastAsia="zh-TW"/>
        </w:rPr>
        <w:t>程式功能概要說明：</w:t>
      </w:r>
    </w:p>
    <w:p w:rsidR="00D15C46" w:rsidRPr="006C2F2E" w:rsidRDefault="00A30FD3" w:rsidP="00E358B4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新細明體" w:hAnsi="新細明體"/>
          <w:kern w:val="2"/>
          <w:lang w:eastAsia="zh-CN"/>
        </w:rPr>
      </w:pPr>
      <w:r w:rsidRPr="006C2F2E">
        <w:rPr>
          <w:rFonts w:ascii="新細明體" w:hAnsi="新細明體" w:hint="eastAsia"/>
          <w:kern w:val="2"/>
          <w:lang w:eastAsia="zh-TW"/>
        </w:rPr>
        <w:t>程式功能：</w:t>
      </w:r>
      <w:r w:rsidR="00A551E4">
        <w:rPr>
          <w:rFonts w:ascii="新細明體" w:hAnsi="新細明體" w:hint="eastAsia"/>
          <w:kern w:val="2"/>
          <w:lang w:eastAsia="zh-TW"/>
        </w:rPr>
        <w:t>(理賠新系統</w:t>
      </w:r>
      <w:r w:rsidR="009B7957">
        <w:rPr>
          <w:rFonts w:ascii="新細明體" w:hAnsi="新細明體" w:hint="eastAsia"/>
          <w:kern w:val="2"/>
          <w:lang w:eastAsia="zh-TW"/>
        </w:rPr>
        <w:t>)</w:t>
      </w:r>
      <w:r w:rsidR="00E358B4" w:rsidRPr="00E358B4">
        <w:rPr>
          <w:rFonts w:ascii="新細明體" w:hAnsi="新細明體" w:hint="eastAsia"/>
          <w:kern w:val="2"/>
          <w:lang w:eastAsia="zh-TW"/>
        </w:rPr>
        <w:t>紅發票輸入作業</w:t>
      </w:r>
    </w:p>
    <w:p w:rsidR="00D15C46" w:rsidRPr="006C2F2E" w:rsidRDefault="00A30FD3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 w:rsidRPr="006C2F2E">
        <w:rPr>
          <w:rFonts w:ascii="新細明體" w:hAnsi="新細明體" w:hint="eastAsia"/>
          <w:kern w:val="2"/>
          <w:lang w:eastAsia="zh-TW"/>
        </w:rPr>
        <w:t>程式名稱：</w:t>
      </w:r>
      <w:r w:rsidR="00A551E4">
        <w:rPr>
          <w:rFonts w:ascii="新細明體" w:hAnsi="新細明體" w:hint="eastAsia"/>
          <w:kern w:val="2"/>
          <w:lang w:eastAsia="zh-TW"/>
        </w:rPr>
        <w:t>AAAA</w:t>
      </w:r>
      <w:r w:rsidRPr="006C2F2E">
        <w:rPr>
          <w:rFonts w:ascii="新細明體" w:hAnsi="新細明體"/>
          <w:kern w:val="2"/>
          <w:lang w:eastAsia="zh-TW"/>
        </w:rPr>
        <w:t>_</w:t>
      </w:r>
      <w:r w:rsidR="00E10755">
        <w:rPr>
          <w:rFonts w:ascii="新細明體" w:hAnsi="新細明體" w:hint="eastAsia"/>
          <w:kern w:val="2"/>
          <w:lang w:eastAsia="zh-TW"/>
        </w:rPr>
        <w:t>0</w:t>
      </w:r>
      <w:r w:rsidR="00CC4FB1">
        <w:rPr>
          <w:rFonts w:ascii="新細明體" w:hAnsi="新細明體" w:hint="eastAsia"/>
          <w:kern w:val="2"/>
          <w:lang w:eastAsia="zh-TW"/>
        </w:rPr>
        <w:t>30</w:t>
      </w:r>
      <w:r w:rsidR="00E358B4">
        <w:rPr>
          <w:rFonts w:ascii="新細明體" w:hAnsi="新細明體" w:hint="eastAsia"/>
          <w:kern w:val="2"/>
          <w:lang w:eastAsia="zh-TW"/>
        </w:rPr>
        <w:t>7</w:t>
      </w:r>
    </w:p>
    <w:p w:rsidR="00D15C46" w:rsidRPr="006C2F2E" w:rsidRDefault="00A30FD3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 w:rsidRPr="006C2F2E">
        <w:rPr>
          <w:rFonts w:ascii="新細明體" w:hAnsi="新細明體" w:hint="eastAsia"/>
          <w:kern w:val="2"/>
          <w:lang w:eastAsia="zh-TW"/>
        </w:rPr>
        <w:t>作業方式：</w:t>
      </w:r>
      <w:r w:rsidRPr="006C2F2E">
        <w:rPr>
          <w:rFonts w:ascii="新細明體" w:hAnsi="新細明體"/>
          <w:kern w:val="2"/>
          <w:lang w:eastAsia="zh-TW"/>
        </w:rPr>
        <w:t>online</w:t>
      </w:r>
      <w:r w:rsidR="006640B7">
        <w:rPr>
          <w:rFonts w:ascii="新細明體" w:hAnsi="新細明體" w:hint="eastAsia"/>
          <w:kern w:val="2"/>
          <w:lang w:eastAsia="zh-TW"/>
        </w:rPr>
        <w:t xml:space="preserve"> </w:t>
      </w:r>
    </w:p>
    <w:p w:rsidR="00653BD2" w:rsidRDefault="00A30FD3" w:rsidP="009C7932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新細明體" w:hAnsi="新細明體"/>
          <w:kern w:val="2"/>
          <w:lang w:eastAsia="zh-CN"/>
        </w:rPr>
      </w:pPr>
      <w:r w:rsidRPr="006C2F2E">
        <w:rPr>
          <w:rFonts w:ascii="新細明體" w:hAnsi="新細明體" w:hint="eastAsia"/>
          <w:kern w:val="2"/>
          <w:lang w:eastAsia="zh-TW"/>
        </w:rPr>
        <w:t>概要說明：</w:t>
      </w:r>
      <w:r w:rsidR="00EE72B2">
        <w:rPr>
          <w:rFonts w:ascii="新細明體" w:hAnsi="新細明體" w:hint="eastAsia"/>
          <w:kern w:val="2"/>
          <w:lang w:eastAsia="zh-TW"/>
        </w:rPr>
        <w:t>理賠</w:t>
      </w:r>
      <w:r w:rsidR="00E358B4" w:rsidRPr="00E358B4">
        <w:rPr>
          <w:rFonts w:ascii="新細明體" w:hAnsi="新細明體" w:hint="eastAsia"/>
          <w:kern w:val="2"/>
          <w:lang w:eastAsia="zh-TW"/>
        </w:rPr>
        <w:t>紅發票輸入作業</w:t>
      </w:r>
    </w:p>
    <w:p w:rsidR="00BE49A5" w:rsidRPr="006C2F2E" w:rsidRDefault="00BE49A5" w:rsidP="00BE49A5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p w:rsidR="00D15C46" w:rsidRPr="006C2F2E" w:rsidRDefault="00A30FD3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 w:rsidRPr="006C2F2E">
        <w:rPr>
          <w:rFonts w:ascii="新細明體" w:hAnsi="新細明體" w:hint="eastAsia"/>
          <w:kern w:val="2"/>
          <w:lang w:eastAsia="zh-TW"/>
        </w:rPr>
        <w:t>程式結構：</w:t>
      </w:r>
    </w:p>
    <w:p w:rsidR="00BE49A5" w:rsidRPr="006C2F2E" w:rsidRDefault="005B1F86" w:rsidP="00455A8C">
      <w:pPr>
        <w:pStyle w:val="Tabletext"/>
        <w:keepLines w:val="0"/>
        <w:spacing w:after="0" w:line="240" w:lineRule="auto"/>
        <w:jc w:val="center"/>
        <w:rPr>
          <w:rFonts w:ascii="新細明體" w:hAnsi="新細明體"/>
          <w:lang w:eastAsia="zh-TW"/>
        </w:rPr>
      </w:pPr>
      <w:r w:rsidRPr="006C2F2E">
        <w:rPr>
          <w:rFonts w:ascii="新細明體" w:hAnsi="新細明體"/>
        </w:rPr>
        <w:object w:dxaOrig="6824" w:dyaOrig="4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05pt;height:210.65pt" o:ole="">
            <v:imagedata r:id="rId8" o:title=""/>
          </v:shape>
          <o:OLEObject Type="Embed" ProgID="Visio.Drawing.11" ShapeID="_x0000_i1025" DrawAspect="Content" ObjectID="_1662538346" r:id="rId9"/>
        </w:object>
      </w:r>
    </w:p>
    <w:p w:rsidR="006A5D51" w:rsidRPr="006C2F2E" w:rsidRDefault="006A5D51">
      <w:pPr>
        <w:pStyle w:val="Tabletext"/>
        <w:keepLines w:val="0"/>
        <w:spacing w:after="0" w:line="240" w:lineRule="auto"/>
        <w:rPr>
          <w:rFonts w:ascii="新細明體" w:hAnsi="新細明體"/>
          <w:lang w:eastAsia="zh-TW"/>
        </w:rPr>
      </w:pPr>
    </w:p>
    <w:p w:rsidR="00D15C46" w:rsidRPr="006C2F2E" w:rsidRDefault="00A30FD3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 w:rsidRPr="006C2F2E">
        <w:rPr>
          <w:rFonts w:ascii="新細明體" w:hAnsi="新細明體" w:hint="eastAsia"/>
          <w:kern w:val="2"/>
          <w:lang w:eastAsia="zh-TW"/>
        </w:rPr>
        <w:t>相關檔案（</w:t>
      </w:r>
      <w:r w:rsidRPr="006C2F2E">
        <w:rPr>
          <w:rFonts w:ascii="新細明體" w:hAnsi="新細明體"/>
          <w:kern w:val="2"/>
          <w:lang w:eastAsia="zh-TW"/>
        </w:rPr>
        <w:t>TABLE</w:t>
      </w:r>
      <w:r w:rsidRPr="006C2F2E">
        <w:rPr>
          <w:rFonts w:ascii="新細明體" w:hAnsi="新細明體" w:hint="eastAsia"/>
          <w:kern w:val="2"/>
          <w:lang w:eastAsia="zh-TW"/>
        </w:rPr>
        <w:t>）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00"/>
        <w:gridCol w:w="5040"/>
        <w:gridCol w:w="4140"/>
      </w:tblGrid>
      <w:tr w:rsidR="006A0DA2" w:rsidRPr="00414FF4" w:rsidTr="00414FF4">
        <w:tc>
          <w:tcPr>
            <w:tcW w:w="900" w:type="dxa"/>
            <w:shd w:val="clear" w:color="auto" w:fill="F3F3F3"/>
          </w:tcPr>
          <w:p w:rsidR="006A0DA2" w:rsidRPr="00414FF4" w:rsidRDefault="00A30FD3" w:rsidP="00414FF4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 w:rsidRPr="00414FF4">
              <w:rPr>
                <w:rFonts w:ascii="新細明體" w:hAnsi="新細明體" w:hint="eastAsia"/>
                <w:sz w:val="20"/>
                <w:szCs w:val="20"/>
              </w:rPr>
              <w:t>項次</w:t>
            </w:r>
          </w:p>
        </w:tc>
        <w:tc>
          <w:tcPr>
            <w:tcW w:w="5040" w:type="dxa"/>
            <w:shd w:val="clear" w:color="auto" w:fill="F3F3F3"/>
          </w:tcPr>
          <w:p w:rsidR="006A0DA2" w:rsidRPr="00414FF4" w:rsidRDefault="00A30FD3" w:rsidP="00414FF4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 w:rsidRPr="00414FF4">
              <w:rPr>
                <w:rFonts w:ascii="新細明體" w:hAnsi="新細明體" w:hint="eastAsia"/>
                <w:sz w:val="20"/>
                <w:szCs w:val="20"/>
              </w:rPr>
              <w:t>中文說明</w:t>
            </w:r>
          </w:p>
        </w:tc>
        <w:tc>
          <w:tcPr>
            <w:tcW w:w="4140" w:type="dxa"/>
            <w:shd w:val="clear" w:color="auto" w:fill="F3F3F3"/>
          </w:tcPr>
          <w:p w:rsidR="006A0DA2" w:rsidRPr="00414FF4" w:rsidRDefault="00A30FD3" w:rsidP="00414FF4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 w:rsidRPr="00414FF4">
              <w:rPr>
                <w:rFonts w:ascii="新細明體" w:hAnsi="新細明體" w:hint="eastAsia"/>
                <w:sz w:val="20"/>
                <w:szCs w:val="20"/>
              </w:rPr>
              <w:t>檔案名稱</w:t>
            </w:r>
          </w:p>
        </w:tc>
      </w:tr>
      <w:tr w:rsidR="00981B49" w:rsidRPr="00414FF4" w:rsidTr="00414FF4">
        <w:tblPrEx>
          <w:tblLook w:val="01E0" w:firstRow="1" w:lastRow="1" w:firstColumn="1" w:lastColumn="1" w:noHBand="0" w:noVBand="0"/>
        </w:tblPrEx>
        <w:tc>
          <w:tcPr>
            <w:tcW w:w="900" w:type="dxa"/>
            <w:shd w:val="clear" w:color="auto" w:fill="auto"/>
          </w:tcPr>
          <w:p w:rsidR="00981B49" w:rsidRPr="00414FF4" w:rsidRDefault="00981B49" w:rsidP="00981B49">
            <w:pPr>
              <w:numPr>
                <w:ilvl w:val="0"/>
                <w:numId w:val="3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</w:p>
        </w:tc>
        <w:tc>
          <w:tcPr>
            <w:tcW w:w="5040" w:type="dxa"/>
            <w:shd w:val="clear" w:color="auto" w:fill="auto"/>
          </w:tcPr>
          <w:p w:rsidR="00981B49" w:rsidRPr="00414FF4" w:rsidRDefault="00981B49" w:rsidP="00981B49">
            <w:pPr>
              <w:rPr>
                <w:rFonts w:ascii="新細明體" w:hAnsi="新細明體"/>
                <w:sz w:val="20"/>
                <w:szCs w:val="20"/>
              </w:rPr>
            </w:pPr>
            <w:r w:rsidRPr="00AD72B8">
              <w:rPr>
                <w:rFonts w:ascii="新細明體" w:hAnsi="新細明體" w:hint="eastAsia"/>
                <w:sz w:val="20"/>
                <w:szCs w:val="20"/>
              </w:rPr>
              <w:t>理賠報案時間檔</w:t>
            </w:r>
          </w:p>
        </w:tc>
        <w:tc>
          <w:tcPr>
            <w:tcW w:w="4140" w:type="dxa"/>
            <w:shd w:val="clear" w:color="auto" w:fill="auto"/>
          </w:tcPr>
          <w:p w:rsidR="00981B49" w:rsidRPr="00414FF4" w:rsidRDefault="00E61636" w:rsidP="00981B49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DTDKG014</w:t>
            </w:r>
          </w:p>
        </w:tc>
      </w:tr>
      <w:tr w:rsidR="00981B49" w:rsidRPr="00414FF4" w:rsidTr="00414FF4">
        <w:tblPrEx>
          <w:tblLook w:val="01E0" w:firstRow="1" w:lastRow="1" w:firstColumn="1" w:lastColumn="1" w:noHBand="0" w:noVBand="0"/>
        </w:tblPrEx>
        <w:tc>
          <w:tcPr>
            <w:tcW w:w="900" w:type="dxa"/>
            <w:shd w:val="clear" w:color="auto" w:fill="auto"/>
          </w:tcPr>
          <w:p w:rsidR="00981B49" w:rsidRPr="00414FF4" w:rsidRDefault="00981B49" w:rsidP="00981B49">
            <w:pPr>
              <w:numPr>
                <w:ilvl w:val="0"/>
                <w:numId w:val="3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</w:p>
        </w:tc>
        <w:tc>
          <w:tcPr>
            <w:tcW w:w="5040" w:type="dxa"/>
            <w:shd w:val="clear" w:color="auto" w:fill="auto"/>
          </w:tcPr>
          <w:p w:rsidR="00981B49" w:rsidRPr="00414FF4" w:rsidRDefault="00E61636" w:rsidP="00981B49">
            <w:pPr>
              <w:rPr>
                <w:rFonts w:ascii="新細明體" w:hAnsi="新細明體"/>
                <w:sz w:val="20"/>
                <w:szCs w:val="20"/>
              </w:rPr>
            </w:pPr>
            <w:r w:rsidRPr="00E61636">
              <w:rPr>
                <w:rFonts w:ascii="新細明體" w:hAnsi="新細明體" w:hint="eastAsia"/>
                <w:sz w:val="20"/>
                <w:szCs w:val="20"/>
              </w:rPr>
              <w:t>客戶帳戶屬性檔</w:t>
            </w:r>
          </w:p>
        </w:tc>
        <w:tc>
          <w:tcPr>
            <w:tcW w:w="4140" w:type="dxa"/>
            <w:shd w:val="clear" w:color="auto" w:fill="auto"/>
          </w:tcPr>
          <w:p w:rsidR="00981B49" w:rsidRDefault="00E61636" w:rsidP="00981B49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DTDJA002</w:t>
            </w:r>
          </w:p>
        </w:tc>
      </w:tr>
    </w:tbl>
    <w:p w:rsidR="00BE49A5" w:rsidRDefault="00BE49A5" w:rsidP="00BE49A5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p w:rsidR="00ED39E9" w:rsidRPr="000F510F" w:rsidRDefault="00295073" w:rsidP="00ED39E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szCs w:val="24"/>
          <w:lang w:eastAsia="zh-TW"/>
        </w:rPr>
      </w:pPr>
      <w:r>
        <w:rPr>
          <w:rFonts w:ascii="新細明體" w:hAnsi="新細明體" w:hint="eastAsia"/>
          <w:color w:val="000000"/>
          <w:kern w:val="2"/>
          <w:szCs w:val="24"/>
          <w:lang w:eastAsia="zh-TW"/>
        </w:rPr>
        <w:t>相關程式</w:t>
      </w:r>
      <w:r w:rsidR="00ED39E9" w:rsidRPr="000F510F">
        <w:rPr>
          <w:rFonts w:ascii="新細明體" w:hAnsi="新細明體" w:hint="eastAsia"/>
          <w:color w:val="000000"/>
          <w:kern w:val="2"/>
          <w:szCs w:val="24"/>
          <w:lang w:eastAsia="zh-TW"/>
        </w:rPr>
        <w:t>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00"/>
        <w:gridCol w:w="5040"/>
        <w:gridCol w:w="4140"/>
      </w:tblGrid>
      <w:tr w:rsidR="00ED39E9" w:rsidRPr="00414FF4" w:rsidTr="00414FF4">
        <w:tc>
          <w:tcPr>
            <w:tcW w:w="900" w:type="dxa"/>
            <w:shd w:val="clear" w:color="auto" w:fill="F3F3F3"/>
          </w:tcPr>
          <w:p w:rsidR="00ED39E9" w:rsidRPr="00414FF4" w:rsidRDefault="00ED39E9" w:rsidP="00414FF4">
            <w:pPr>
              <w:jc w:val="center"/>
              <w:rPr>
                <w:rFonts w:ascii="新細明體" w:hAnsi="新細明體"/>
                <w:sz w:val="20"/>
                <w:szCs w:val="20"/>
                <w:lang w:eastAsia="zh-CN"/>
              </w:rPr>
            </w:pPr>
            <w:r w:rsidRPr="00414FF4">
              <w:rPr>
                <w:rFonts w:ascii="新細明體" w:hAnsi="新細明體" w:hint="eastAsia"/>
                <w:sz w:val="20"/>
                <w:szCs w:val="20"/>
              </w:rPr>
              <w:t>項次</w:t>
            </w:r>
          </w:p>
        </w:tc>
        <w:tc>
          <w:tcPr>
            <w:tcW w:w="5040" w:type="dxa"/>
            <w:shd w:val="clear" w:color="auto" w:fill="F3F3F3"/>
          </w:tcPr>
          <w:p w:rsidR="00ED39E9" w:rsidRPr="00414FF4" w:rsidRDefault="00ED39E9" w:rsidP="00414FF4">
            <w:pPr>
              <w:jc w:val="center"/>
              <w:rPr>
                <w:rFonts w:ascii="新細明體" w:hAnsi="新細明體"/>
                <w:sz w:val="20"/>
                <w:szCs w:val="20"/>
                <w:lang w:eastAsia="zh-CN"/>
              </w:rPr>
            </w:pPr>
            <w:r w:rsidRPr="00414FF4">
              <w:rPr>
                <w:rFonts w:ascii="新細明體" w:hAnsi="新細明體" w:hint="eastAsia"/>
                <w:sz w:val="20"/>
                <w:szCs w:val="20"/>
              </w:rPr>
              <w:t>中文說明</w:t>
            </w:r>
          </w:p>
        </w:tc>
        <w:tc>
          <w:tcPr>
            <w:tcW w:w="4140" w:type="dxa"/>
            <w:shd w:val="clear" w:color="auto" w:fill="F3F3F3"/>
          </w:tcPr>
          <w:p w:rsidR="00ED39E9" w:rsidRPr="00414FF4" w:rsidRDefault="00ED39E9" w:rsidP="00414FF4">
            <w:pPr>
              <w:jc w:val="center"/>
              <w:rPr>
                <w:rFonts w:ascii="新細明體" w:hAnsi="新細明體"/>
                <w:sz w:val="20"/>
                <w:szCs w:val="20"/>
                <w:lang w:eastAsia="zh-CN"/>
              </w:rPr>
            </w:pPr>
            <w:r w:rsidRPr="00414FF4">
              <w:rPr>
                <w:rFonts w:ascii="新細明體" w:hAnsi="新細明體" w:hint="eastAsia"/>
                <w:sz w:val="20"/>
                <w:szCs w:val="20"/>
              </w:rPr>
              <w:t>程式ID</w:t>
            </w:r>
          </w:p>
        </w:tc>
      </w:tr>
      <w:tr w:rsidR="00ED39E9" w:rsidRPr="00414FF4" w:rsidTr="00414FF4">
        <w:tblPrEx>
          <w:tblLook w:val="01E0" w:firstRow="1" w:lastRow="1" w:firstColumn="1" w:lastColumn="1" w:noHBand="0" w:noVBand="0"/>
        </w:tblPrEx>
        <w:tc>
          <w:tcPr>
            <w:tcW w:w="900" w:type="dxa"/>
            <w:shd w:val="clear" w:color="auto" w:fill="auto"/>
          </w:tcPr>
          <w:p w:rsidR="00ED39E9" w:rsidRPr="00414FF4" w:rsidRDefault="00ED39E9" w:rsidP="00E71E49">
            <w:pPr>
              <w:numPr>
                <w:ilvl w:val="0"/>
                <w:numId w:val="4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</w:p>
        </w:tc>
        <w:tc>
          <w:tcPr>
            <w:tcW w:w="5040" w:type="dxa"/>
            <w:shd w:val="clear" w:color="auto" w:fill="auto"/>
          </w:tcPr>
          <w:p w:rsidR="00ED39E9" w:rsidRPr="004B3277" w:rsidRDefault="00FE3302" w:rsidP="00ED39E9">
            <w:pPr>
              <w:rPr>
                <w:rFonts w:ascii="新細明體" w:eastAsia="DengXian" w:hAnsi="新細明體"/>
                <w:sz w:val="20"/>
                <w:szCs w:val="20"/>
                <w:lang w:eastAsia="zh-CN"/>
              </w:rPr>
            </w:pPr>
            <w:r w:rsidRPr="00FE3302">
              <w:rPr>
                <w:rFonts w:ascii="新細明體" w:hAnsi="新細明體" w:hint="eastAsia"/>
                <w:sz w:val="20"/>
                <w:szCs w:val="20"/>
              </w:rPr>
              <w:t>代碼資料查詢模組</w:t>
            </w:r>
          </w:p>
        </w:tc>
        <w:tc>
          <w:tcPr>
            <w:tcW w:w="4140" w:type="dxa"/>
            <w:shd w:val="clear" w:color="auto" w:fill="auto"/>
          </w:tcPr>
          <w:p w:rsidR="00ED39E9" w:rsidRPr="00414FF4" w:rsidRDefault="00FE3302" w:rsidP="00ED39E9">
            <w:pPr>
              <w:rPr>
                <w:rFonts w:ascii="新細明體" w:hAnsi="新細明體"/>
                <w:sz w:val="20"/>
                <w:szCs w:val="20"/>
                <w:lang w:eastAsia="zh-CN"/>
              </w:rPr>
            </w:pPr>
            <w:r w:rsidRPr="00FE3302">
              <w:rPr>
                <w:rFonts w:ascii="新細明體" w:hAnsi="新細明體"/>
                <w:sz w:val="20"/>
                <w:szCs w:val="20"/>
                <w:lang w:eastAsia="zh-CN"/>
              </w:rPr>
              <w:t>AG_Z0Z002</w:t>
            </w:r>
          </w:p>
        </w:tc>
      </w:tr>
      <w:tr w:rsidR="0001166D" w:rsidRPr="00414FF4" w:rsidTr="00414FF4">
        <w:tblPrEx>
          <w:tblLook w:val="01E0" w:firstRow="1" w:lastRow="1" w:firstColumn="1" w:lastColumn="1" w:noHBand="0" w:noVBand="0"/>
        </w:tblPrEx>
        <w:tc>
          <w:tcPr>
            <w:tcW w:w="900" w:type="dxa"/>
            <w:shd w:val="clear" w:color="auto" w:fill="auto"/>
          </w:tcPr>
          <w:p w:rsidR="0001166D" w:rsidRPr="00414FF4" w:rsidRDefault="0001166D" w:rsidP="00E71E49">
            <w:pPr>
              <w:numPr>
                <w:ilvl w:val="0"/>
                <w:numId w:val="4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</w:p>
        </w:tc>
        <w:tc>
          <w:tcPr>
            <w:tcW w:w="5040" w:type="dxa"/>
            <w:shd w:val="clear" w:color="auto" w:fill="auto"/>
          </w:tcPr>
          <w:p w:rsidR="0001166D" w:rsidRPr="00FE3302" w:rsidRDefault="0001166D" w:rsidP="00ED39E9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理賠案件進度</w:t>
            </w:r>
          </w:p>
        </w:tc>
        <w:tc>
          <w:tcPr>
            <w:tcW w:w="4140" w:type="dxa"/>
            <w:shd w:val="clear" w:color="auto" w:fill="auto"/>
          </w:tcPr>
          <w:p w:rsidR="0001166D" w:rsidRPr="00FE3302" w:rsidRDefault="0001166D" w:rsidP="00ED39E9">
            <w:pPr>
              <w:rPr>
                <w:rFonts w:ascii="新細明體" w:hAnsi="新細明體"/>
                <w:sz w:val="20"/>
                <w:szCs w:val="20"/>
                <w:lang w:eastAsia="zh-CN"/>
              </w:rPr>
            </w:pPr>
            <w:r w:rsidRPr="0001166D">
              <w:rPr>
                <w:rFonts w:ascii="新細明體" w:hAnsi="新細明體"/>
                <w:sz w:val="20"/>
                <w:szCs w:val="20"/>
                <w:lang w:eastAsia="zh-CN"/>
              </w:rPr>
              <w:t>AA_AA0000</w:t>
            </w:r>
            <w:r>
              <w:rPr>
                <w:rFonts w:ascii="新細明體" w:hAnsi="新細明體" w:hint="eastAsia"/>
                <w:sz w:val="20"/>
                <w:szCs w:val="20"/>
              </w:rPr>
              <w:t xml:space="preserve"> </w:t>
            </w:r>
          </w:p>
        </w:tc>
      </w:tr>
      <w:tr w:rsidR="00936683" w:rsidRPr="00414FF4" w:rsidTr="00414FF4">
        <w:tblPrEx>
          <w:tblLook w:val="01E0" w:firstRow="1" w:lastRow="1" w:firstColumn="1" w:lastColumn="1" w:noHBand="0" w:noVBand="0"/>
        </w:tblPrEx>
        <w:tc>
          <w:tcPr>
            <w:tcW w:w="900" w:type="dxa"/>
            <w:shd w:val="clear" w:color="auto" w:fill="auto"/>
          </w:tcPr>
          <w:p w:rsidR="00936683" w:rsidRPr="00414FF4" w:rsidRDefault="00936683" w:rsidP="00E71E49">
            <w:pPr>
              <w:numPr>
                <w:ilvl w:val="0"/>
                <w:numId w:val="4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</w:p>
        </w:tc>
        <w:tc>
          <w:tcPr>
            <w:tcW w:w="5040" w:type="dxa"/>
            <w:shd w:val="clear" w:color="auto" w:fill="auto"/>
          </w:tcPr>
          <w:p w:rsidR="00936683" w:rsidRPr="00FE3302" w:rsidRDefault="000E5B86" w:rsidP="00ED39E9">
            <w:pPr>
              <w:rPr>
                <w:rFonts w:ascii="新細明體" w:hAnsi="新細明體"/>
                <w:sz w:val="20"/>
                <w:szCs w:val="20"/>
              </w:rPr>
            </w:pPr>
            <w:r w:rsidRPr="000E5B86">
              <w:rPr>
                <w:rFonts w:ascii="新細明體" w:hAnsi="新細明體" w:hint="eastAsia"/>
                <w:sz w:val="20"/>
                <w:szCs w:val="20"/>
              </w:rPr>
              <w:t>它項付款輸入作業</w:t>
            </w:r>
            <w:r>
              <w:rPr>
                <w:rFonts w:ascii="新細明體" w:hAnsi="新細明體" w:hint="eastAsia"/>
                <w:sz w:val="20"/>
                <w:szCs w:val="20"/>
              </w:rPr>
              <w:t>模組</w:t>
            </w:r>
          </w:p>
        </w:tc>
        <w:tc>
          <w:tcPr>
            <w:tcW w:w="4140" w:type="dxa"/>
            <w:shd w:val="clear" w:color="auto" w:fill="auto"/>
          </w:tcPr>
          <w:p w:rsidR="00936683" w:rsidRDefault="000E5B86" w:rsidP="000E5B86">
            <w:pPr>
              <w:rPr>
                <w:rFonts w:ascii="新細明體" w:hAnsi="新細明體"/>
                <w:sz w:val="20"/>
                <w:szCs w:val="20"/>
              </w:rPr>
            </w:pPr>
            <w:r w:rsidRPr="000E5B86">
              <w:rPr>
                <w:rFonts w:ascii="新細明體" w:hAnsi="新細明體"/>
                <w:sz w:val="20"/>
                <w:szCs w:val="20"/>
              </w:rPr>
              <w:t xml:space="preserve">DKG0_0100_mod </w:t>
            </w:r>
          </w:p>
        </w:tc>
      </w:tr>
      <w:tr w:rsidR="000E5B86" w:rsidRPr="00414FF4" w:rsidTr="00414FF4">
        <w:tblPrEx>
          <w:tblLook w:val="01E0" w:firstRow="1" w:lastRow="1" w:firstColumn="1" w:lastColumn="1" w:noHBand="0" w:noVBand="0"/>
        </w:tblPrEx>
        <w:tc>
          <w:tcPr>
            <w:tcW w:w="900" w:type="dxa"/>
            <w:shd w:val="clear" w:color="auto" w:fill="auto"/>
          </w:tcPr>
          <w:p w:rsidR="000E5B86" w:rsidRPr="00414FF4" w:rsidRDefault="000E5B86" w:rsidP="00E71E49">
            <w:pPr>
              <w:numPr>
                <w:ilvl w:val="0"/>
                <w:numId w:val="4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</w:p>
        </w:tc>
        <w:tc>
          <w:tcPr>
            <w:tcW w:w="5040" w:type="dxa"/>
            <w:shd w:val="clear" w:color="auto" w:fill="auto"/>
          </w:tcPr>
          <w:p w:rsidR="000E5B86" w:rsidRPr="000641C9" w:rsidRDefault="000E5B86" w:rsidP="00ED39E9">
            <w:pPr>
              <w:rPr>
                <w:rFonts w:ascii="新細明體" w:hAnsi="新細明體"/>
                <w:sz w:val="20"/>
                <w:szCs w:val="20"/>
              </w:rPr>
            </w:pPr>
            <w:r w:rsidRPr="000E5B86">
              <w:rPr>
                <w:rFonts w:ascii="新細明體" w:hAnsi="新細明體" w:hint="eastAsia"/>
                <w:sz w:val="20"/>
                <w:szCs w:val="20"/>
              </w:rPr>
              <w:t>維護客戶賬戶屬性檔</w:t>
            </w:r>
          </w:p>
        </w:tc>
        <w:tc>
          <w:tcPr>
            <w:tcW w:w="4140" w:type="dxa"/>
            <w:shd w:val="clear" w:color="auto" w:fill="auto"/>
          </w:tcPr>
          <w:p w:rsidR="000E5B86" w:rsidRPr="000E5B86" w:rsidRDefault="000E5B86" w:rsidP="00ED39E9">
            <w:pPr>
              <w:rPr>
                <w:rFonts w:ascii="新細明體" w:hAnsi="新細明體"/>
                <w:sz w:val="20"/>
                <w:szCs w:val="20"/>
              </w:rPr>
            </w:pPr>
            <w:r w:rsidRPr="000E5B86">
              <w:rPr>
                <w:rFonts w:ascii="新細明體" w:hAnsi="新細明體"/>
                <w:sz w:val="20"/>
                <w:szCs w:val="20"/>
              </w:rPr>
              <w:t>DJ_A0Z003</w:t>
            </w:r>
          </w:p>
        </w:tc>
      </w:tr>
      <w:tr w:rsidR="002922A7" w:rsidRPr="00414FF4" w:rsidTr="00414FF4">
        <w:tblPrEx>
          <w:tblLook w:val="01E0" w:firstRow="1" w:lastRow="1" w:firstColumn="1" w:lastColumn="1" w:noHBand="0" w:noVBand="0"/>
        </w:tblPrEx>
        <w:tc>
          <w:tcPr>
            <w:tcW w:w="900" w:type="dxa"/>
            <w:shd w:val="clear" w:color="auto" w:fill="auto"/>
          </w:tcPr>
          <w:p w:rsidR="002922A7" w:rsidRPr="00414FF4" w:rsidRDefault="002922A7" w:rsidP="00E71E49">
            <w:pPr>
              <w:numPr>
                <w:ilvl w:val="0"/>
                <w:numId w:val="4"/>
              </w:numPr>
              <w:jc w:val="center"/>
              <w:rPr>
                <w:rFonts w:ascii="新細明體" w:hAnsi="新細明體"/>
                <w:sz w:val="20"/>
                <w:szCs w:val="20"/>
              </w:rPr>
            </w:pPr>
          </w:p>
        </w:tc>
        <w:tc>
          <w:tcPr>
            <w:tcW w:w="5040" w:type="dxa"/>
            <w:shd w:val="clear" w:color="auto" w:fill="auto"/>
          </w:tcPr>
          <w:p w:rsidR="002922A7" w:rsidRDefault="00A30B96" w:rsidP="00ED39E9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UserObject</w:t>
            </w:r>
          </w:p>
        </w:tc>
        <w:tc>
          <w:tcPr>
            <w:tcW w:w="4140" w:type="dxa"/>
            <w:shd w:val="clear" w:color="auto" w:fill="auto"/>
          </w:tcPr>
          <w:p w:rsidR="002922A7" w:rsidRDefault="002922A7" w:rsidP="00ED39E9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UserObject</w:t>
            </w:r>
          </w:p>
        </w:tc>
      </w:tr>
    </w:tbl>
    <w:p w:rsidR="00ED39E9" w:rsidRDefault="00ED39E9" w:rsidP="00BE49A5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p w:rsidR="007B092B" w:rsidRDefault="00A30FD3" w:rsidP="00051144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 w:rsidRPr="006C2F2E">
        <w:rPr>
          <w:rFonts w:ascii="新細明體" w:hAnsi="新細明體" w:hint="eastAsia"/>
          <w:kern w:val="2"/>
          <w:lang w:eastAsia="zh-TW"/>
        </w:rPr>
        <w:t>畫面：</w:t>
      </w:r>
      <w:r w:rsidR="001E6F75">
        <w:rPr>
          <w:rFonts w:ascii="新細明體" w:hAnsi="新細明體" w:hint="eastAsia"/>
          <w:kern w:val="2"/>
          <w:lang w:eastAsia="zh-TW"/>
        </w:rPr>
        <w:t>AAAA_</w:t>
      </w:r>
      <w:r w:rsidR="00E358B4">
        <w:rPr>
          <w:rFonts w:ascii="新細明體" w:hAnsi="新細明體" w:hint="eastAsia"/>
          <w:kern w:val="2"/>
          <w:lang w:eastAsia="zh-TW"/>
        </w:rPr>
        <w:t>0307</w:t>
      </w:r>
    </w:p>
    <w:p w:rsidR="007B092B" w:rsidRDefault="001C3693" w:rsidP="007B092B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  <w:r w:rsidRPr="00A1430C">
        <w:rPr>
          <w:noProof/>
          <w:lang w:eastAsia="zh-TW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06F3686" wp14:editId="458B70B8">
                <wp:simplePos x="0" y="0"/>
                <wp:positionH relativeFrom="margin">
                  <wp:posOffset>22178</wp:posOffset>
                </wp:positionH>
                <wp:positionV relativeFrom="paragraph">
                  <wp:posOffset>1501254</wp:posOffset>
                </wp:positionV>
                <wp:extent cx="6400800" cy="1203533"/>
                <wp:effectExtent l="0" t="0" r="19050" b="15875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00800" cy="120353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9442B5" id="矩形 5" o:spid="_x0000_s1026" style="position:absolute;margin-left:1.75pt;margin-top:118.2pt;width:7in;height:94.75pt;z-index:251661312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" filled="f" strokecolor="red" strokeweight="1.5pt">
                <w10:wrap anchorx="margin"/>
              </v:rect>
            </w:pict>
          </mc:Fallback>
        </mc:AlternateContent>
      </w:r>
      <w:r w:rsidRPr="00A1430C">
        <w:rPr>
          <w:noProof/>
          <w:lang w:eastAsia="zh-TW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3B325C" wp14:editId="5A07DB32">
                <wp:simplePos x="0" y="0"/>
                <wp:positionH relativeFrom="column">
                  <wp:posOffset>15354</wp:posOffset>
                </wp:positionH>
                <wp:positionV relativeFrom="paragraph">
                  <wp:posOffset>34118</wp:posOffset>
                </wp:positionV>
                <wp:extent cx="6400800" cy="1460311"/>
                <wp:effectExtent l="0" t="0" r="19050" b="26035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00800" cy="146031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01603E3" id="矩形 3" o:spid="_x0000_s1026" style="position:absolute;margin-left:1.2pt;margin-top:2.7pt;width:7in;height:11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" filled="f" strokecolor="red" strokeweight="1.5pt"/>
            </w:pict>
          </mc:Fallback>
        </mc:AlternateContent>
      </w:r>
      <w:r w:rsidR="00CE45BC" w:rsidRPr="00CE45BC">
        <w:t xml:space="preserve"> </w:t>
      </w:r>
      <w:r w:rsidR="00A1430C" w:rsidRPr="00A1430C">
        <w:rPr>
          <w:noProof/>
          <w:lang w:eastAsia="zh-TW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A51D24" wp14:editId="685BDBB2">
                <wp:simplePos x="0" y="0"/>
                <wp:positionH relativeFrom="column">
                  <wp:posOffset>-300355</wp:posOffset>
                </wp:positionH>
                <wp:positionV relativeFrom="paragraph">
                  <wp:posOffset>759460</wp:posOffset>
                </wp:positionV>
                <wp:extent cx="277495" cy="306705"/>
                <wp:effectExtent l="0" t="0" r="27305" b="17145"/>
                <wp:wrapNone/>
                <wp:docPr id="4" name="文字方塊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" cy="3067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5A1F2A" w:rsidRDefault="005A1F2A" w:rsidP="00A1430C">
                            <w:r>
                              <w:rPr>
                                <w:rFonts w:hint="eastAsia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BA51D24" id="_x0000_t202" coordsize="21600,21600" o:spt="202" path="m,l,21600r21600,l21600,xe">
                <v:stroke joinstyle="miter"/>
                <v:path gradientshapeok="t" o:connecttype="rect"/>
              </v:shapetype>
              <v:shape id="文字方塊 4" o:spid="_x0000_s1026" type="#_x0000_t202" style="position:absolute;margin-left:-23.65pt;margin-top:59.8pt;width:21.85pt;height:24.1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" fillcolor="white [3201]" strokeweight=".5pt">
                <v:textbox>
                  <w:txbxContent>
                    <w:p w:rsidR="005A1F2A" w:rsidRDefault="005A1F2A" w:rsidP="00A1430C">
                      <w:r>
                        <w:rPr>
                          <w:rFonts w:hint="eastAsia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A1430C" w:rsidRPr="00A1430C">
        <w:rPr>
          <w:noProof/>
          <w:lang w:eastAsia="zh-TW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753A855" wp14:editId="7F6D732E">
                <wp:simplePos x="0" y="0"/>
                <wp:positionH relativeFrom="leftMargin">
                  <wp:posOffset>284703</wp:posOffset>
                </wp:positionH>
                <wp:positionV relativeFrom="paragraph">
                  <wp:posOffset>1478280</wp:posOffset>
                </wp:positionV>
                <wp:extent cx="277495" cy="306705"/>
                <wp:effectExtent l="0" t="0" r="27305" b="17145"/>
                <wp:wrapNone/>
                <wp:docPr id="7" name="文字方塊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" cy="3067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5A1F2A" w:rsidRDefault="005A1F2A" w:rsidP="00A1430C">
                            <w: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753A855"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7" type="#_x0000_t202" style="position:absolute;margin-left:22.4pt;margin-top:116.4pt;width:21.85pt;height:24.15pt;z-index:251662336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" fillcolor="white [3201]" strokeweight=".5pt">
                <v:textbox>
                  <w:txbxContent>
                    <w:p w:rsidR="005A1F2A" w:rsidRDefault="005A1F2A" w:rsidP="00A1430C">
                      <w:r>
                        <w:t>B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973DD">
        <w:rPr>
          <w:noProof/>
          <w:lang w:eastAsia="zh-TW"/>
        </w:rPr>
        <w:drawing>
          <wp:inline distT="0" distB="0" distL="0" distR="0">
            <wp:extent cx="6400800" cy="2672054"/>
            <wp:effectExtent l="0" t="0" r="0" b="0"/>
            <wp:docPr id="2" name="圖片 2" descr="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ag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672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AA0" w:rsidRDefault="001C3693" w:rsidP="001E6F75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昕力切版畫面</w:t>
      </w:r>
    </w:p>
    <w:p w:rsidR="001C3693" w:rsidRDefault="001C3693" w:rsidP="001E6F75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1C3693">
        <w:rPr>
          <w:rFonts w:ascii="新細明體" w:hAnsi="新細明體"/>
          <w:kern w:val="2"/>
          <w:lang w:eastAsia="zh-TW"/>
        </w:rPr>
        <w:drawing>
          <wp:inline distT="0" distB="0" distL="0" distR="0" wp14:anchorId="5DA11545" wp14:editId="28FC2D8A">
            <wp:extent cx="6400800" cy="1195070"/>
            <wp:effectExtent l="0" t="0" r="0" b="508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19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6CC8" w:rsidRPr="006C2F2E" w:rsidRDefault="001C6CC8" w:rsidP="001C6CC8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6C2F2E">
        <w:rPr>
          <w:rFonts w:ascii="新細明體" w:hAnsi="新細明體" w:hint="eastAsia"/>
          <w:color w:val="000000"/>
          <w:kern w:val="2"/>
          <w:lang w:eastAsia="zh-TW"/>
        </w:rPr>
        <w:t>程式內容：</w:t>
      </w:r>
    </w:p>
    <w:p w:rsidR="009559D7" w:rsidRPr="006C2F2E" w:rsidRDefault="009559D7" w:rsidP="009559D7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6C2F2E">
        <w:rPr>
          <w:rFonts w:ascii="新細明體" w:hAnsi="新細明體" w:hint="eastAsia"/>
          <w:color w:val="000000"/>
          <w:kern w:val="2"/>
          <w:lang w:eastAsia="zh-TW"/>
        </w:rPr>
        <w:t>初始</w:t>
      </w:r>
    </w:p>
    <w:p w:rsidR="00F55723" w:rsidRDefault="00F55723" w:rsidP="00F5572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F55723">
        <w:rPr>
          <w:rFonts w:ascii="新細明體" w:hAnsi="新細明體" w:hint="eastAsia"/>
          <w:color w:val="000000"/>
          <w:kern w:val="2"/>
          <w:lang w:eastAsia="zh-TW"/>
        </w:rPr>
        <w:t>接值：</w:t>
      </w:r>
    </w:p>
    <w:p w:rsidR="00C70835" w:rsidRDefault="00C70835" w:rsidP="00F55723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CLM_NO</w:t>
      </w:r>
      <w:r w:rsidRPr="00470338">
        <w:rPr>
          <w:rFonts w:ascii="新細明體" w:hAnsi="新細明體" w:hint="eastAsia"/>
          <w:color w:val="000000"/>
          <w:kern w:val="2"/>
          <w:lang w:eastAsia="zh-TW"/>
        </w:rPr>
        <w:t>(接值)</w:t>
      </w:r>
    </w:p>
    <w:p w:rsidR="00C70835" w:rsidRPr="00F55723" w:rsidRDefault="00C70835" w:rsidP="00F55723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CLM_TM(接值)</w:t>
      </w:r>
    </w:p>
    <w:p w:rsidR="006968AD" w:rsidRDefault="006968AD" w:rsidP="00C12932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檢核:</w:t>
      </w:r>
    </w:p>
    <w:p w:rsidR="00862413" w:rsidRDefault="00862413" w:rsidP="00862413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CLM_NO</w:t>
      </w:r>
      <w:r>
        <w:rPr>
          <w:rFonts w:ascii="細明體" w:eastAsia="細明體" w:hAnsi="細明體" w:hint="eastAsia"/>
          <w:kern w:val="2"/>
          <w:lang w:eastAsia="zh-TW"/>
        </w:rPr>
        <w:t xml:space="preserve"> OF </w:t>
      </w:r>
      <w:r>
        <w:rPr>
          <w:rFonts w:ascii="細明體" w:eastAsia="細明體" w:hAnsi="細明體"/>
          <w:kern w:val="2"/>
          <w:lang w:eastAsia="zh-TW"/>
        </w:rPr>
        <w:t>request</w:t>
      </w:r>
      <w:r>
        <w:rPr>
          <w:rFonts w:ascii="細明體" w:eastAsia="細明體" w:hAnsi="細明體" w:hint="eastAsia"/>
          <w:kern w:val="2"/>
          <w:lang w:eastAsia="zh-TW"/>
        </w:rPr>
        <w:t xml:space="preserve"> 傳入內容必須有值，若無值則顯示錯誤訊息: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請傳入</w:t>
      </w:r>
      <w:r w:rsidR="00AD6D23">
        <w:rPr>
          <w:rFonts w:ascii="細明體" w:eastAsia="細明體" w:hAnsi="細明體" w:hint="eastAsia"/>
          <w:kern w:val="2"/>
          <w:lang w:eastAsia="zh-TW"/>
        </w:rPr>
        <w:t>賠案號碼</w:t>
      </w:r>
      <w:r>
        <w:rPr>
          <w:rFonts w:ascii="細明體" w:eastAsia="細明體" w:hAnsi="細明體" w:hint="eastAsia"/>
          <w:kern w:val="2"/>
          <w:lang w:eastAsia="zh-TW"/>
        </w:rPr>
        <w:t>!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862413" w:rsidRPr="00862413" w:rsidRDefault="00862413" w:rsidP="00862413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CLM_TM</w:t>
      </w:r>
      <w:r>
        <w:rPr>
          <w:rFonts w:ascii="細明體" w:eastAsia="細明體" w:hAnsi="細明體" w:hint="eastAsia"/>
          <w:kern w:val="2"/>
          <w:lang w:eastAsia="zh-TW"/>
        </w:rPr>
        <w:t xml:space="preserve"> OF </w:t>
      </w:r>
      <w:r>
        <w:rPr>
          <w:rFonts w:ascii="細明體" w:eastAsia="細明體" w:hAnsi="細明體"/>
          <w:kern w:val="2"/>
          <w:lang w:eastAsia="zh-TW"/>
        </w:rPr>
        <w:t>request</w:t>
      </w:r>
      <w:r>
        <w:rPr>
          <w:rFonts w:ascii="細明體" w:eastAsia="細明體" w:hAnsi="細明體" w:hint="eastAsia"/>
          <w:kern w:val="2"/>
          <w:lang w:eastAsia="zh-TW"/>
        </w:rPr>
        <w:t xml:space="preserve"> 傳入內容必須有值，若無值則顯示錯誤訊息: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請傳入</w:t>
      </w:r>
      <w:r w:rsidR="000F21F1">
        <w:rPr>
          <w:rFonts w:ascii="細明體" w:eastAsia="細明體" w:hAnsi="細明體" w:hint="eastAsia"/>
          <w:kern w:val="2"/>
          <w:lang w:eastAsia="zh-TW"/>
        </w:rPr>
        <w:t>次數</w:t>
      </w:r>
      <w:r>
        <w:rPr>
          <w:rFonts w:ascii="細明體" w:eastAsia="細明體" w:hAnsi="細明體" w:hint="eastAsia"/>
          <w:kern w:val="2"/>
          <w:lang w:eastAsia="zh-TW"/>
        </w:rPr>
        <w:t>!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DD213C" w:rsidRDefault="00DD213C" w:rsidP="00A1430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組成</w:t>
      </w:r>
      <w:r w:rsidR="00AD6D23">
        <w:rPr>
          <w:rFonts w:ascii="新細明體" w:hAnsi="新細明體" w:hint="eastAsia"/>
          <w:color w:val="000000"/>
          <w:kern w:val="2"/>
          <w:lang w:eastAsia="zh-TW"/>
        </w:rPr>
        <w:t>案件編號</w:t>
      </w:r>
      <w:r>
        <w:rPr>
          <w:rFonts w:ascii="新細明體" w:hAnsi="新細明體" w:hint="eastAsia"/>
          <w:color w:val="000000"/>
          <w:kern w:val="2"/>
          <w:lang w:eastAsia="zh-TW"/>
        </w:rPr>
        <w:t>PAY_NO = CLM_NO</w:t>
      </w:r>
      <w:r w:rsidRPr="00470338">
        <w:rPr>
          <w:rFonts w:ascii="新細明體" w:hAnsi="新細明體" w:hint="eastAsia"/>
          <w:color w:val="000000"/>
          <w:kern w:val="2"/>
          <w:lang w:eastAsia="zh-TW"/>
        </w:rPr>
        <w:t>(接值)</w:t>
      </w:r>
      <w:r>
        <w:rPr>
          <w:rFonts w:ascii="新細明體" w:hAnsi="新細明體" w:hint="eastAsia"/>
          <w:color w:val="000000"/>
          <w:kern w:val="2"/>
          <w:lang w:eastAsia="zh-TW"/>
        </w:rPr>
        <w:t>+</w:t>
      </w:r>
      <w:r w:rsidRPr="007F6D1C">
        <w:rPr>
          <w:rFonts w:ascii="細明體" w:eastAsia="細明體" w:hAnsi="細明體" w:hint="eastAsia"/>
          <w:color w:val="000000"/>
          <w:lang w:eastAsia="zh-TW"/>
        </w:rPr>
        <w:t>“</w:t>
      </w:r>
      <w:r>
        <w:rPr>
          <w:rFonts w:ascii="細明體" w:eastAsia="細明體" w:hAnsi="細明體" w:hint="eastAsia"/>
          <w:color w:val="000000"/>
          <w:lang w:eastAsia="zh-TW"/>
        </w:rPr>
        <w:t>-</w:t>
      </w:r>
      <w:r w:rsidRPr="007F6D1C">
        <w:rPr>
          <w:rFonts w:ascii="細明體" w:eastAsia="細明體" w:hAnsi="細明體" w:hint="eastAsia"/>
          <w:color w:val="000000"/>
          <w:lang w:eastAsia="zh-TW"/>
        </w:rPr>
        <w:t>”</w:t>
      </w:r>
      <w:r>
        <w:rPr>
          <w:rFonts w:ascii="細明體" w:eastAsia="細明體" w:hAnsi="細明體" w:hint="eastAsia"/>
          <w:color w:val="000000"/>
          <w:lang w:eastAsia="zh-TW"/>
        </w:rPr>
        <w:t>+</w:t>
      </w:r>
      <w:r w:rsidRPr="00DD213C">
        <w:rPr>
          <w:rFonts w:ascii="新細明體" w:hAnsi="新細明體" w:hint="eastAsia"/>
          <w:color w:val="000000"/>
          <w:kern w:val="2"/>
          <w:lang w:eastAsia="zh-TW"/>
        </w:rPr>
        <w:t xml:space="preserve"> </w:t>
      </w:r>
      <w:r>
        <w:rPr>
          <w:rFonts w:ascii="新細明體" w:hAnsi="新細明體" w:hint="eastAsia"/>
          <w:color w:val="000000"/>
          <w:kern w:val="2"/>
          <w:lang w:eastAsia="zh-TW"/>
        </w:rPr>
        <w:t>CLM_TM(接值)</w:t>
      </w:r>
    </w:p>
    <w:p w:rsidR="000D5C6A" w:rsidRDefault="000D5C6A" w:rsidP="00A1430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取得資料</w:t>
      </w:r>
    </w:p>
    <w:p w:rsidR="00DD213C" w:rsidRDefault="000D5C6A" w:rsidP="000D5C6A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t xml:space="preserve">DTDKG014List </w:t>
      </w:r>
    </w:p>
    <w:p w:rsidR="000D5C6A" w:rsidRDefault="00DD213C" w:rsidP="00DD213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抽件語法:</w:t>
      </w:r>
      <w:r w:rsidR="000D5C6A" w:rsidRPr="000D5C6A">
        <w:rPr>
          <w:rFonts w:ascii="新細明體" w:hAnsi="新細明體"/>
          <w:color w:val="000000"/>
          <w:kern w:val="2"/>
          <w:lang w:eastAsia="zh-TW"/>
        </w:rPr>
        <w:t>Select G014.SEQ_NO, G014.PAY_NO, G014.INV_NO, G014.INV_TYPE, G014.LAW_TYPE, G014.CUST_TAX_ID, G014.CUST_NAME  from DBDK.DTDKG014 G014 where G014.PAY_NO = ':PAY_NO' with ur</w:t>
      </w:r>
    </w:p>
    <w:p w:rsidR="00DD213C" w:rsidRDefault="00DD213C" w:rsidP="00DD213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若查無資料，視為正常。</w:t>
      </w:r>
    </w:p>
    <w:p w:rsidR="006477A3" w:rsidRPr="006477A3" w:rsidRDefault="00DD213C" w:rsidP="006477A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若查詢錯誤，丟出錯出訊息:查詢紅發票資料有誤</w:t>
      </w:r>
    </w:p>
    <w:p w:rsidR="0001166D" w:rsidRPr="0001166D" w:rsidRDefault="006477A3" w:rsidP="0001166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</w:t>
      </w:r>
      <w:r>
        <w:rPr>
          <w:rFonts w:ascii="細明體" w:eastAsia="細明體" w:hAnsi="細明體"/>
          <w:kern w:val="2"/>
          <w:lang w:eastAsia="zh-TW"/>
        </w:rPr>
        <w:t>N002</w:t>
      </w:r>
      <w:r w:rsidRPr="006C2223">
        <w:rPr>
          <w:rFonts w:ascii="細明體" w:eastAsia="細明體" w:hAnsi="細明體"/>
          <w:kern w:val="2"/>
          <w:lang w:eastAsia="zh-TW"/>
        </w:rPr>
        <w:t xml:space="preserve">Map </w:t>
      </w:r>
    </w:p>
    <w:p w:rsidR="0001166D" w:rsidRPr="0001166D" w:rsidRDefault="0001166D" w:rsidP="0001166D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AA0000.queryDTAAN002byClm，傳入參數</w:t>
      </w:r>
    </w:p>
    <w:p w:rsidR="0001166D" w:rsidRPr="0001166D" w:rsidRDefault="0001166D" w:rsidP="0001166D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lastRenderedPageBreak/>
        <w:t>CLM_NO</w:t>
      </w:r>
      <w:r w:rsidRPr="00470338">
        <w:rPr>
          <w:rFonts w:ascii="新細明體" w:hAnsi="新細明體" w:hint="eastAsia"/>
          <w:color w:val="000000"/>
          <w:kern w:val="2"/>
          <w:lang w:eastAsia="zh-TW"/>
        </w:rPr>
        <w:t>(接值)</w:t>
      </w:r>
    </w:p>
    <w:p w:rsidR="0001166D" w:rsidRPr="0001166D" w:rsidRDefault="0001166D" w:rsidP="0001166D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LM_TM</w:t>
      </w:r>
      <w:r w:rsidRPr="00470338">
        <w:rPr>
          <w:rFonts w:ascii="新細明體" w:hAnsi="新細明體" w:hint="eastAsia"/>
          <w:color w:val="000000"/>
          <w:kern w:val="2"/>
          <w:lang w:eastAsia="zh-TW"/>
        </w:rPr>
        <w:t>(接值)</w:t>
      </w:r>
    </w:p>
    <w:p w:rsidR="0086693F" w:rsidRDefault="006477A3" w:rsidP="006477A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查無資料，拋出錯誤: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查無理賠案件進度資料</w:t>
      </w:r>
      <w:r>
        <w:rPr>
          <w:rFonts w:ascii="細明體" w:eastAsia="細明體" w:hAnsi="細明體"/>
          <w:kern w:val="2"/>
          <w:lang w:eastAsia="zh-TW"/>
        </w:rPr>
        <w:t>”</w:t>
      </w:r>
      <w:r w:rsidR="0086693F">
        <w:rPr>
          <w:rFonts w:ascii="新細明體" w:hAnsi="新細明體" w:hint="eastAsia"/>
          <w:color w:val="000000"/>
          <w:kern w:val="2"/>
          <w:lang w:eastAsia="zh-TW"/>
        </w:rPr>
        <w:t>取得</w:t>
      </w:r>
      <w:r w:rsidR="00100498" w:rsidRPr="00100498">
        <w:rPr>
          <w:rFonts w:ascii="新細明體" w:hAnsi="新細明體" w:hint="eastAsia"/>
          <w:color w:val="000000"/>
          <w:kern w:val="2"/>
          <w:lang w:eastAsia="zh-TW"/>
        </w:rPr>
        <w:t>理算進度</w:t>
      </w:r>
      <w:r w:rsidR="00100498">
        <w:rPr>
          <w:rFonts w:ascii="新細明體" w:hAnsi="新細明體" w:hint="eastAsia"/>
          <w:color w:val="000000"/>
          <w:kern w:val="2"/>
          <w:lang w:eastAsia="zh-TW"/>
        </w:rPr>
        <w:t>(CLM_PROC_STS)</w:t>
      </w:r>
    </w:p>
    <w:p w:rsidR="006477A3" w:rsidRPr="00260AB7" w:rsidRDefault="006477A3" w:rsidP="006477A3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260AB7">
        <w:rPr>
          <w:rFonts w:ascii="細明體" w:eastAsia="細明體" w:hAnsi="細明體" w:hint="eastAsia"/>
          <w:kern w:val="2"/>
          <w:lang w:eastAsia="zh-TW"/>
        </w:rPr>
        <w:t>若</w:t>
      </w:r>
      <w:r w:rsidRPr="00260AB7">
        <w:rPr>
          <w:rFonts w:ascii="細明體" w:eastAsia="細明體" w:hAnsi="細明體"/>
          <w:kern w:val="2"/>
          <w:lang w:eastAsia="zh-TW"/>
        </w:rPr>
        <w:t>N002Map</w:t>
      </w:r>
      <w:r w:rsidRPr="00260AB7">
        <w:rPr>
          <w:rFonts w:ascii="細明體" w:eastAsia="細明體" w:hAnsi="細明體" w:hint="eastAsia"/>
          <w:kern w:val="2"/>
          <w:lang w:eastAsia="zh-TW"/>
        </w:rPr>
        <w:t>.</w:t>
      </w:r>
      <w:r w:rsidRPr="00260AB7">
        <w:rPr>
          <w:rFonts w:ascii="細明體" w:eastAsia="細明體" w:hAnsi="細明體"/>
          <w:kern w:val="2"/>
          <w:lang w:eastAsia="zh-TW"/>
        </w:rPr>
        <w:t xml:space="preserve">OP_STATUS </w:t>
      </w:r>
      <w:r w:rsidRPr="00260AB7">
        <w:rPr>
          <w:rFonts w:ascii="細明體" w:eastAsia="細明體" w:hAnsi="細明體" w:hint="eastAsia"/>
          <w:kern w:val="2"/>
          <w:lang w:eastAsia="zh-TW"/>
        </w:rPr>
        <w:t>賠案進度</w:t>
      </w:r>
      <w:r w:rsidR="00CD39BE">
        <w:rPr>
          <w:rFonts w:ascii="細明體" w:eastAsia="細明體" w:hAnsi="細明體" w:hint="eastAsia"/>
          <w:kern w:val="2"/>
          <w:lang w:eastAsia="zh-TW"/>
        </w:rPr>
        <w:t>不為</w:t>
      </w:r>
      <w:r w:rsidR="001E6CD3">
        <w:rPr>
          <w:rFonts w:ascii="細明體" w:eastAsia="細明體" w:hAnsi="細明體"/>
          <w:kern w:val="2"/>
          <w:lang w:eastAsia="zh-TW"/>
        </w:rPr>
        <w:t>30</w:t>
      </w:r>
      <w:r w:rsidRPr="00260AB7">
        <w:rPr>
          <w:rFonts w:ascii="細明體" w:eastAsia="細明體" w:hAnsi="細明體" w:hint="eastAsia"/>
          <w:kern w:val="2"/>
          <w:lang w:eastAsia="zh-TW"/>
        </w:rPr>
        <w:t>(</w:t>
      </w:r>
      <w:r w:rsidR="001E6CD3">
        <w:rPr>
          <w:rFonts w:ascii="細明體" w:eastAsia="細明體" w:hAnsi="細明體" w:hint="eastAsia"/>
          <w:kern w:val="2"/>
          <w:lang w:eastAsia="zh-TW"/>
        </w:rPr>
        <w:t>預估完成待主管審核</w:t>
      </w:r>
      <w:r w:rsidRPr="00260AB7">
        <w:rPr>
          <w:rFonts w:ascii="細明體" w:eastAsia="細明體" w:hAnsi="細明體" w:hint="eastAsia"/>
          <w:kern w:val="2"/>
          <w:lang w:eastAsia="zh-TW"/>
        </w:rPr>
        <w:t>)或</w:t>
      </w:r>
      <w:r w:rsidR="001E6CD3">
        <w:rPr>
          <w:rFonts w:ascii="細明體" w:eastAsia="細明體" w:hAnsi="細明體" w:hint="eastAsia"/>
          <w:kern w:val="2"/>
          <w:lang w:eastAsia="zh-TW"/>
        </w:rPr>
        <w:t>35</w:t>
      </w:r>
      <w:r w:rsidRPr="00260AB7">
        <w:rPr>
          <w:rFonts w:ascii="細明體" w:eastAsia="細明體" w:hAnsi="細明體" w:hint="eastAsia"/>
          <w:kern w:val="2"/>
          <w:lang w:eastAsia="zh-TW"/>
        </w:rPr>
        <w:t>(</w:t>
      </w:r>
      <w:r w:rsidR="001E6CD3">
        <w:rPr>
          <w:rFonts w:ascii="細明體" w:eastAsia="細明體" w:hAnsi="細明體" w:hint="eastAsia"/>
          <w:kern w:val="2"/>
          <w:lang w:eastAsia="zh-TW"/>
        </w:rPr>
        <w:t>預估完成待理算</w:t>
      </w:r>
      <w:r w:rsidRPr="00260AB7">
        <w:rPr>
          <w:rFonts w:ascii="細明體" w:eastAsia="細明體" w:hAnsi="細明體" w:hint="eastAsia"/>
          <w:kern w:val="2"/>
          <w:lang w:eastAsia="zh-TW"/>
        </w:rPr>
        <w:t>)，</w:t>
      </w:r>
    </w:p>
    <w:p w:rsidR="006477A3" w:rsidRPr="00260AB7" w:rsidRDefault="006477A3" w:rsidP="006477A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260AB7">
        <w:rPr>
          <w:rFonts w:ascii="細明體" w:eastAsia="細明體" w:hAnsi="細明體" w:hint="eastAsia"/>
          <w:kern w:val="2"/>
          <w:lang w:eastAsia="zh-TW"/>
        </w:rPr>
        <w:t>取得狀態說明</w:t>
      </w:r>
    </w:p>
    <w:p w:rsidR="006477A3" w:rsidRPr="00260AB7" w:rsidRDefault="006477A3" w:rsidP="006477A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260AB7">
        <w:rPr>
          <w:rFonts w:ascii="細明體" w:eastAsia="細明體" w:hAnsi="細明體"/>
          <w:kern w:val="2"/>
          <w:lang w:eastAsia="zh-TW"/>
        </w:rPr>
        <w:t>C</w:t>
      </w:r>
      <w:r w:rsidRPr="00260AB7">
        <w:rPr>
          <w:rFonts w:ascii="細明體" w:eastAsia="細明體" w:hAnsi="細明體" w:hint="eastAsia"/>
          <w:kern w:val="2"/>
          <w:lang w:eastAsia="zh-TW"/>
        </w:rPr>
        <w:t xml:space="preserve">all </w:t>
      </w:r>
      <w:r w:rsidRPr="00260AB7">
        <w:rPr>
          <w:rFonts w:ascii="細明體" w:eastAsia="細明體" w:hAnsi="細明體"/>
          <w:kern w:val="2"/>
          <w:lang w:eastAsia="zh-TW"/>
        </w:rPr>
        <w:t>AG_Z0Z002.</w:t>
      </w:r>
      <w:r w:rsidRPr="00260AB7">
        <w:rPr>
          <w:rFonts w:ascii="細明體" w:eastAsia="細明體" w:hAnsi="細明體"/>
          <w:lang w:eastAsia="zh-TW"/>
        </w:rPr>
        <w:t>getCodeName</w:t>
      </w:r>
    </w:p>
    <w:p w:rsidR="006477A3" w:rsidRPr="00260AB7" w:rsidRDefault="006477A3" w:rsidP="006477A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 w:rsidRPr="00260AB7">
        <w:rPr>
          <w:rFonts w:ascii="細明體" w:eastAsia="細明體" w:hAnsi="細明體" w:hint="eastAsia"/>
          <w:lang w:eastAsia="zh-TW"/>
        </w:rPr>
        <w:t>資料庫代號：“AA”</w:t>
      </w:r>
    </w:p>
    <w:p w:rsidR="006477A3" w:rsidRPr="00260AB7" w:rsidRDefault="006477A3" w:rsidP="006477A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 w:rsidRPr="00260AB7">
        <w:rPr>
          <w:rFonts w:ascii="細明體" w:eastAsia="細明體" w:hAnsi="細明體" w:hint="eastAsia"/>
          <w:kern w:val="2"/>
          <w:lang w:eastAsia="zh-TW"/>
        </w:rPr>
        <w:t>欄位代號：“</w:t>
      </w:r>
      <w:r w:rsidRPr="00260AB7">
        <w:rPr>
          <w:rFonts w:ascii="細明體" w:eastAsia="細明體" w:hAnsi="細明體"/>
          <w:kern w:val="2"/>
          <w:lang w:eastAsia="zh-TW"/>
        </w:rPr>
        <w:t>OP_STATUS”</w:t>
      </w:r>
    </w:p>
    <w:p w:rsidR="006477A3" w:rsidRPr="00260AB7" w:rsidRDefault="006477A3" w:rsidP="006477A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 w:rsidRPr="00260AB7">
        <w:rPr>
          <w:rFonts w:ascii="新細明體" w:hAnsi="新細明體" w:hint="eastAsia"/>
          <w:kern w:val="2"/>
          <w:lang w:eastAsia="zh-TW"/>
        </w:rPr>
        <w:t>欄位內含值:</w:t>
      </w:r>
      <w:r w:rsidRPr="00260AB7">
        <w:rPr>
          <w:rFonts w:ascii="細明體" w:eastAsia="細明體" w:hAnsi="細明體"/>
          <w:kern w:val="2"/>
          <w:lang w:eastAsia="zh-TW"/>
        </w:rPr>
        <w:t xml:space="preserve"> N002Map</w:t>
      </w:r>
      <w:r w:rsidRPr="00260AB7">
        <w:rPr>
          <w:rFonts w:ascii="細明體" w:eastAsia="細明體" w:hAnsi="細明體" w:hint="eastAsia"/>
          <w:kern w:val="2"/>
          <w:lang w:eastAsia="zh-TW"/>
        </w:rPr>
        <w:t>.</w:t>
      </w:r>
      <w:r w:rsidRPr="00260AB7">
        <w:rPr>
          <w:rFonts w:ascii="細明體" w:eastAsia="細明體" w:hAnsi="細明體"/>
          <w:kern w:val="2"/>
          <w:lang w:eastAsia="zh-TW"/>
        </w:rPr>
        <w:t>OP_STATUS</w:t>
      </w:r>
    </w:p>
    <w:p w:rsidR="006477A3" w:rsidRPr="00260AB7" w:rsidRDefault="006477A3" w:rsidP="006477A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260AB7">
        <w:rPr>
          <w:rFonts w:ascii="細明體" w:eastAsia="細明體" w:hAnsi="細明體" w:hint="eastAsia"/>
          <w:kern w:val="2"/>
          <w:lang w:eastAsia="zh-TW"/>
        </w:rPr>
        <w:t>SET $賠案進度 = 模組回傳結果</w:t>
      </w:r>
    </w:p>
    <w:p w:rsidR="006477A3" w:rsidRPr="00260AB7" w:rsidRDefault="006477A3" w:rsidP="006477A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 w:rsidRPr="00260AB7">
        <w:rPr>
          <w:rFonts w:ascii="細明體" w:eastAsia="細明體" w:hAnsi="細明體" w:hint="eastAsia"/>
          <w:kern w:val="2"/>
          <w:lang w:eastAsia="zh-TW"/>
        </w:rPr>
        <w:t xml:space="preserve">顯示錯誤訊息: </w:t>
      </w:r>
      <w:r w:rsidRPr="00260AB7">
        <w:rPr>
          <w:rFonts w:ascii="細明體" w:eastAsia="細明體" w:hAnsi="細明體"/>
          <w:kern w:val="2"/>
          <w:lang w:eastAsia="zh-TW"/>
        </w:rPr>
        <w:t>“</w:t>
      </w:r>
      <w:r w:rsidRPr="00260AB7">
        <w:rPr>
          <w:rFonts w:ascii="細明體" w:eastAsia="細明體" w:hAnsi="細明體" w:hint="eastAsia"/>
          <w:kern w:val="2"/>
          <w:lang w:eastAsia="zh-TW"/>
        </w:rPr>
        <w:t>目前賠案進度為</w:t>
      </w:r>
      <w:r w:rsidRPr="00260AB7">
        <w:rPr>
          <w:rFonts w:ascii="細明體" w:eastAsia="細明體" w:hAnsi="細明體"/>
          <w:kern w:val="2"/>
          <w:lang w:eastAsia="zh-TW"/>
        </w:rPr>
        <w:t>”</w:t>
      </w:r>
      <w:r w:rsidRPr="00260AB7">
        <w:rPr>
          <w:rFonts w:ascii="細明體" w:eastAsia="細明體" w:hAnsi="細明體" w:hint="eastAsia"/>
          <w:kern w:val="2"/>
          <w:lang w:eastAsia="zh-TW"/>
        </w:rPr>
        <w:t>+$賠案進度+</w:t>
      </w:r>
      <w:r w:rsidRPr="00260AB7">
        <w:rPr>
          <w:rFonts w:ascii="細明體" w:eastAsia="細明體" w:hAnsi="細明體"/>
          <w:kern w:val="2"/>
          <w:lang w:eastAsia="zh-TW"/>
        </w:rPr>
        <w:t>”</w:t>
      </w:r>
      <w:r w:rsidRPr="00260AB7">
        <w:rPr>
          <w:rFonts w:ascii="細明體" w:eastAsia="細明體" w:hAnsi="細明體" w:hint="eastAsia"/>
          <w:kern w:val="2"/>
          <w:lang w:eastAsia="zh-TW"/>
        </w:rPr>
        <w:t>，無法</w:t>
      </w:r>
      <w:r w:rsidR="00CD39BE">
        <w:rPr>
          <w:rFonts w:ascii="細明體" w:eastAsia="細明體" w:hAnsi="細明體" w:hint="eastAsia"/>
          <w:kern w:val="2"/>
          <w:lang w:eastAsia="zh-TW"/>
        </w:rPr>
        <w:t>進行紅發票輸入</w:t>
      </w:r>
      <w:r w:rsidRPr="00260AB7">
        <w:rPr>
          <w:rFonts w:ascii="細明體" w:eastAsia="細明體" w:hAnsi="細明體"/>
          <w:kern w:val="2"/>
          <w:lang w:eastAsia="zh-TW"/>
        </w:rPr>
        <w:t>”</w:t>
      </w:r>
    </w:p>
    <w:p w:rsidR="006477A3" w:rsidRPr="00260AB7" w:rsidRDefault="00CC452E" w:rsidP="006477A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按鈕:</w:t>
      </w:r>
      <w:r w:rsidR="00CD39BE">
        <w:rPr>
          <w:rFonts w:ascii="新細明體" w:hAnsi="新細明體" w:hint="eastAsia"/>
          <w:kern w:val="2"/>
          <w:lang w:eastAsia="zh-TW"/>
        </w:rPr>
        <w:t>新增、修改確認</w:t>
      </w:r>
      <w:r w:rsidR="006477A3" w:rsidRPr="00260AB7">
        <w:rPr>
          <w:rFonts w:ascii="新細明體" w:hAnsi="新細明體" w:hint="eastAsia"/>
          <w:kern w:val="2"/>
          <w:lang w:eastAsia="zh-TW"/>
        </w:rPr>
        <w:t>按鈕DISABLED</w:t>
      </w:r>
    </w:p>
    <w:p w:rsidR="006477A3" w:rsidRDefault="00CC452E" w:rsidP="00CC452E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ELSE</w:t>
      </w:r>
    </w:p>
    <w:p w:rsidR="00CC452E" w:rsidRDefault="00CC452E" w:rsidP="00CC452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按鈕:新增初始Enable</w:t>
      </w:r>
      <w:r>
        <w:rPr>
          <w:rFonts w:ascii="新細明體" w:hAnsi="新細明體"/>
          <w:color w:val="000000"/>
          <w:kern w:val="2"/>
          <w:lang w:eastAsia="zh-TW"/>
        </w:rPr>
        <w:t>d</w:t>
      </w:r>
      <w:r>
        <w:rPr>
          <w:rFonts w:ascii="新細明體" w:hAnsi="新細明體" w:hint="eastAsia"/>
          <w:color w:val="000000"/>
          <w:kern w:val="2"/>
          <w:lang w:eastAsia="zh-TW"/>
        </w:rPr>
        <w:t>、修改確認Disabled</w:t>
      </w:r>
    </w:p>
    <w:p w:rsidR="00CC452E" w:rsidRDefault="00CC452E" w:rsidP="00CC452E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END</w:t>
      </w:r>
    </w:p>
    <w:p w:rsidR="00A1430C" w:rsidRDefault="00A1430C" w:rsidP="00A1430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A區塊輸入欄位</w:t>
      </w:r>
    </w:p>
    <w:p w:rsidR="00C41733" w:rsidRDefault="00C41733" w:rsidP="006849CB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發票種類、法定分類、發票編號、發票開立日期、客戶名稱、客戶稅號、加值稅率、金額(未稅)、VAT金額預設為空白。</w:t>
      </w:r>
    </w:p>
    <w:p w:rsidR="00C41733" w:rsidRDefault="00C41733" w:rsidP="006849CB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付款目的</w:t>
      </w:r>
      <w:r w:rsidR="005477E2">
        <w:rPr>
          <w:rFonts w:ascii="新細明體" w:hAnsi="新細明體" w:hint="eastAsia"/>
          <w:color w:val="000000"/>
          <w:kern w:val="2"/>
          <w:lang w:eastAsia="zh-TW"/>
        </w:rPr>
        <w:t>(</w:t>
      </w:r>
      <w:r w:rsidR="005477E2" w:rsidRPr="009D4E52">
        <w:rPr>
          <w:rFonts w:ascii="新細明體" w:hAnsi="新細明體"/>
          <w:color w:val="000000"/>
          <w:kern w:val="2"/>
          <w:lang w:eastAsia="zh-TW"/>
        </w:rPr>
        <w:t>PAY_PURPOSE</w:t>
      </w:r>
      <w:r w:rsidR="005477E2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A1430C" w:rsidRPr="005477E2" w:rsidRDefault="005477E2" w:rsidP="005477E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預設為</w:t>
      </w:r>
      <w:r>
        <w:rPr>
          <w:rFonts w:ascii="新細明體" w:hAnsi="新細明體"/>
          <w:color w:val="000000"/>
          <w:kern w:val="2"/>
          <w:lang w:eastAsia="zh-TW"/>
        </w:rPr>
        <w:t>”</w:t>
      </w:r>
      <w:r>
        <w:rPr>
          <w:rFonts w:ascii="新細明體" w:hAnsi="新細明體" w:hint="eastAsia"/>
          <w:color w:val="000000"/>
          <w:kern w:val="2"/>
          <w:lang w:eastAsia="zh-TW"/>
        </w:rPr>
        <w:t>請選擇</w:t>
      </w:r>
      <w:r>
        <w:rPr>
          <w:rFonts w:ascii="新細明體" w:hAnsi="新細明體"/>
          <w:color w:val="000000"/>
          <w:kern w:val="2"/>
          <w:lang w:eastAsia="zh-TW"/>
        </w:rPr>
        <w:t>”</w:t>
      </w:r>
    </w:p>
    <w:p w:rsidR="00A1430C" w:rsidRPr="00F16A93" w:rsidRDefault="00A1430C" w:rsidP="005477E2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7F6D1C">
        <w:rPr>
          <w:rFonts w:ascii="細明體" w:eastAsia="細明體" w:hAnsi="細明體"/>
          <w:color w:val="000000"/>
          <w:kern w:val="2"/>
          <w:lang w:eastAsia="zh-TW"/>
        </w:rPr>
        <w:t>Call AG_Z0Z002.</w:t>
      </w:r>
      <w:r w:rsidRPr="008A6626">
        <w:rPr>
          <w:rFonts w:ascii="細明體" w:eastAsia="細明體" w:hAnsi="細明體"/>
          <w:color w:val="000000"/>
          <w:lang w:eastAsia="zh-TW"/>
        </w:rPr>
        <w:t>getCodelistAll</w:t>
      </w:r>
    </w:p>
    <w:p w:rsidR="00A1430C" w:rsidRPr="00F16A93" w:rsidRDefault="00A1430C" w:rsidP="005477E2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7F6D1C">
        <w:rPr>
          <w:rFonts w:ascii="細明體" w:eastAsia="細明體" w:hAnsi="細明體" w:hint="eastAsia"/>
          <w:color w:val="000000"/>
          <w:lang w:eastAsia="zh-TW"/>
        </w:rPr>
        <w:t>條件：</w:t>
      </w:r>
    </w:p>
    <w:p w:rsidR="00A1430C" w:rsidRPr="00A022C3" w:rsidRDefault="00A1430C" w:rsidP="005477E2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7F6D1C">
        <w:rPr>
          <w:rFonts w:ascii="細明體" w:eastAsia="細明體" w:hAnsi="細明體" w:hint="eastAsia"/>
          <w:color w:val="000000"/>
          <w:lang w:eastAsia="zh-TW"/>
        </w:rPr>
        <w:t>資料庫代號：“</w:t>
      </w:r>
      <w:r w:rsidR="009D4E52">
        <w:rPr>
          <w:rFonts w:ascii="細明體" w:eastAsia="細明體" w:hAnsi="細明體" w:hint="eastAsia"/>
          <w:color w:val="000000"/>
          <w:lang w:eastAsia="zh-TW"/>
        </w:rPr>
        <w:t>DK</w:t>
      </w:r>
      <w:r w:rsidRPr="007F6D1C">
        <w:rPr>
          <w:rFonts w:ascii="細明體" w:eastAsia="細明體" w:hAnsi="細明體" w:hint="eastAsia"/>
          <w:color w:val="000000"/>
          <w:lang w:eastAsia="zh-TW"/>
        </w:rPr>
        <w:t>”</w:t>
      </w:r>
    </w:p>
    <w:p w:rsidR="00A1430C" w:rsidRPr="00B87C96" w:rsidRDefault="00A1430C" w:rsidP="005477E2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7F6D1C">
        <w:rPr>
          <w:rFonts w:ascii="細明體" w:eastAsia="細明體" w:hAnsi="細明體" w:hint="eastAsia"/>
          <w:color w:val="000000"/>
          <w:kern w:val="2"/>
          <w:lang w:eastAsia="zh-TW"/>
        </w:rPr>
        <w:t>欄位代號：</w:t>
      </w:r>
      <w:r w:rsidRPr="00EE2B70">
        <w:rPr>
          <w:rFonts w:ascii="細明體" w:eastAsia="細明體" w:hAnsi="細明體" w:hint="eastAsia"/>
          <w:color w:val="000000"/>
          <w:kern w:val="2"/>
          <w:lang w:eastAsia="zh-TW"/>
        </w:rPr>
        <w:t>“</w:t>
      </w:r>
      <w:r w:rsidR="009D4E52" w:rsidRPr="009D4E52">
        <w:rPr>
          <w:rFonts w:ascii="細明體" w:eastAsia="細明體" w:hAnsi="細明體"/>
          <w:color w:val="000000"/>
          <w:kern w:val="2"/>
          <w:lang w:eastAsia="zh-TW"/>
        </w:rPr>
        <w:t>PAY_PURPOSE</w:t>
      </w:r>
      <w:r w:rsidRPr="00EE2B70">
        <w:rPr>
          <w:rFonts w:ascii="細明體" w:eastAsia="細明體" w:hAnsi="細明體"/>
          <w:color w:val="000000"/>
          <w:kern w:val="2"/>
          <w:lang w:eastAsia="zh-TW"/>
        </w:rPr>
        <w:t>”</w:t>
      </w:r>
    </w:p>
    <w:p w:rsidR="00A1430C" w:rsidRPr="00BB4FC8" w:rsidRDefault="00A1430C" w:rsidP="005477E2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7F6D1C">
        <w:rPr>
          <w:rFonts w:ascii="細明體" w:eastAsia="細明體" w:hAnsi="細明體"/>
          <w:color w:val="000000"/>
          <w:kern w:val="2"/>
          <w:lang w:eastAsia="zh-TW"/>
        </w:rPr>
        <w:t>Exception</w:t>
      </w:r>
      <w:r w:rsidRPr="007F6D1C">
        <w:rPr>
          <w:rFonts w:ascii="細明體" w:eastAsia="細明體" w:hAnsi="細明體" w:hint="eastAsia"/>
          <w:color w:val="000000"/>
          <w:kern w:val="2"/>
          <w:lang w:eastAsia="zh-TW"/>
        </w:rPr>
        <w:t>：“無</w:t>
      </w:r>
      <w:r w:rsidR="00B52660">
        <w:rPr>
          <w:rFonts w:ascii="新細明體" w:hAnsi="新細明體" w:hint="eastAsia"/>
          <w:color w:val="000000"/>
          <w:kern w:val="2"/>
          <w:lang w:eastAsia="zh-TW"/>
        </w:rPr>
        <w:t>付款目的</w:t>
      </w:r>
      <w:r>
        <w:rPr>
          <w:rFonts w:ascii="新細明體" w:hAnsi="新細明體" w:hint="eastAsia"/>
          <w:color w:val="000000"/>
          <w:kern w:val="2"/>
          <w:lang w:eastAsia="zh-TW"/>
        </w:rPr>
        <w:t>設定</w:t>
      </w:r>
      <w:r w:rsidRPr="007F6D1C">
        <w:rPr>
          <w:rFonts w:ascii="細明體" w:eastAsia="細明體" w:hAnsi="細明體" w:hint="eastAsia"/>
          <w:color w:val="000000"/>
          <w:kern w:val="2"/>
          <w:lang w:eastAsia="zh-TW"/>
        </w:rPr>
        <w:t>“</w:t>
      </w:r>
    </w:p>
    <w:p w:rsidR="00A1430C" w:rsidRPr="007F4D98" w:rsidRDefault="00A1430C" w:rsidP="005477E2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7F4D98">
        <w:rPr>
          <w:rFonts w:ascii="新細明體" w:hAnsi="新細明體" w:hint="eastAsia"/>
          <w:color w:val="000000"/>
          <w:kern w:val="2"/>
          <w:lang w:eastAsia="zh-TW"/>
        </w:rPr>
        <w:t>若讀取有資料，依序讀取[DTAGZ020 List]中的每筆DTAGZ020</w:t>
      </w:r>
    </w:p>
    <w:p w:rsidR="007F4D98" w:rsidRDefault="007F4D98" w:rsidP="007F4D9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留存[Pay</w:t>
      </w:r>
      <w:r w:rsidRPr="00511308">
        <w:rPr>
          <w:rFonts w:ascii="細明體" w:eastAsia="細明體" w:hAnsi="細明體"/>
          <w:color w:val="000000"/>
          <w:kern w:val="2"/>
          <w:lang w:eastAsia="zh-TW"/>
        </w:rPr>
        <w:t>_</w:t>
      </w:r>
      <w:r>
        <w:rPr>
          <w:rFonts w:ascii="細明體" w:eastAsia="細明體" w:hAnsi="細明體"/>
          <w:color w:val="000000"/>
          <w:kern w:val="2"/>
          <w:lang w:eastAsia="zh-TW"/>
        </w:rPr>
        <w:t>Purpose_</w:t>
      </w:r>
      <w:r>
        <w:rPr>
          <w:rFonts w:ascii="細明體" w:eastAsia="細明體" w:hAnsi="細明體" w:hint="eastAsia"/>
          <w:color w:val="000000"/>
          <w:kern w:val="2"/>
          <w:lang w:eastAsia="zh-TW"/>
        </w:rPr>
        <w:t>Map</w:t>
      </w:r>
      <w:r>
        <w:rPr>
          <w:rFonts w:ascii="新細明體" w:hAnsi="新細明體" w:hint="eastAsia"/>
          <w:color w:val="000000"/>
          <w:kern w:val="2"/>
          <w:lang w:eastAsia="zh-TW"/>
        </w:rPr>
        <w:t>]</w:t>
      </w:r>
    </w:p>
    <w:p w:rsidR="007F4D98" w:rsidRDefault="007F4D98" w:rsidP="007F4D9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key：DTAGZ020.FELD_CONT</w:t>
      </w:r>
    </w:p>
    <w:p w:rsidR="007F4D98" w:rsidRDefault="007F4D98" w:rsidP="007F4D9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value：DTAGZ020.</w:t>
      </w:r>
      <w:r w:rsidRPr="007F4D98">
        <w:rPr>
          <w:rFonts w:ascii="新細明體" w:hAnsi="新細明體" w:hint="eastAsia"/>
          <w:color w:val="000000"/>
          <w:kern w:val="2"/>
          <w:lang w:eastAsia="zh-TW"/>
        </w:rPr>
        <w:t xml:space="preserve"> </w:t>
      </w:r>
      <w:r>
        <w:rPr>
          <w:rFonts w:ascii="新細明體" w:hAnsi="新細明體" w:hint="eastAsia"/>
          <w:color w:val="000000"/>
          <w:kern w:val="2"/>
          <w:lang w:eastAsia="zh-TW"/>
        </w:rPr>
        <w:t>FELD_NAME</w:t>
      </w:r>
    </w:p>
    <w:p w:rsidR="005477E2" w:rsidRDefault="005477E2" w:rsidP="005477E2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B區塊顯示欄位</w:t>
      </w:r>
    </w:p>
    <w:p w:rsidR="00BA16CA" w:rsidRDefault="00BA16CA" w:rsidP="00BA16CA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546513">
        <w:rPr>
          <w:rFonts w:ascii="新細明體" w:hAnsi="新細明體"/>
          <w:color w:val="000000"/>
          <w:kern w:val="2"/>
          <w:lang w:eastAsia="zh-TW"/>
        </w:rPr>
        <w:t>DTDKG014List</w:t>
      </w:r>
      <w:r w:rsidR="00546513">
        <w:rPr>
          <w:rFonts w:ascii="新細明體" w:hAnsi="新細明體" w:hint="eastAsia"/>
          <w:color w:val="000000"/>
          <w:kern w:val="2"/>
          <w:lang w:eastAsia="zh-TW"/>
        </w:rPr>
        <w:t>無資料</w:t>
      </w:r>
    </w:p>
    <w:p w:rsidR="00BA16CA" w:rsidRDefault="00BA16CA" w:rsidP="00BA16C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僅顯示標題列</w:t>
      </w:r>
    </w:p>
    <w:p w:rsidR="00BA16CA" w:rsidRDefault="00BA16CA" w:rsidP="00BA16CA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BA16CA" w:rsidRPr="00CD39BE" w:rsidRDefault="00BA16CA" w:rsidP="00BA16C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Style w:val="a3"/>
          <w:rFonts w:ascii="細明體" w:eastAsia="細明體" w:hAnsi="細明體"/>
          <w:color w:val="auto"/>
          <w:kern w:val="2"/>
          <w:u w:val="none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讀取將資料顯示於表格</w:t>
      </w:r>
      <w:r>
        <w:rPr>
          <w:rFonts w:ascii="細明體" w:eastAsia="細明體" w:hAnsi="細明體" w:hint="eastAsia"/>
          <w:lang w:eastAsia="zh-TW"/>
        </w:rPr>
        <w:t>，格式如</w:t>
      </w:r>
      <w:r w:rsidRPr="00D826AF">
        <w:rPr>
          <w:rFonts w:ascii="新細明體" w:hAnsi="新細明體" w:hint="eastAsia"/>
          <w:kern w:val="2"/>
          <w:lang w:eastAsia="zh-TW"/>
        </w:rPr>
        <w:t>內容如</w:t>
      </w:r>
      <w:hyperlink w:anchor="FORMAT_A" w:history="1">
        <w:r w:rsidRPr="00877E76">
          <w:rPr>
            <w:rStyle w:val="a3"/>
            <w:rFonts w:ascii="新細明體" w:hAnsi="新細明體" w:hint="eastAsia"/>
            <w:kern w:val="2"/>
            <w:lang w:eastAsia="zh-TW"/>
          </w:rPr>
          <w:t>F</w:t>
        </w:r>
        <w:r w:rsidRPr="00877E76">
          <w:rPr>
            <w:rStyle w:val="a3"/>
            <w:rFonts w:ascii="新細明體" w:hAnsi="新細明體"/>
            <w:kern w:val="2"/>
            <w:lang w:eastAsia="zh-TW"/>
          </w:rPr>
          <w:t>ORMAT(</w:t>
        </w:r>
        <w:r>
          <w:rPr>
            <w:rStyle w:val="a3"/>
            <w:rFonts w:ascii="新細明體" w:hAnsi="新細明體" w:hint="eastAsia"/>
            <w:kern w:val="2"/>
            <w:lang w:eastAsia="zh-TW"/>
          </w:rPr>
          <w:t>A</w:t>
        </w:r>
        <w:r w:rsidRPr="00877E76">
          <w:rPr>
            <w:rStyle w:val="a3"/>
            <w:rFonts w:ascii="新細明體" w:hAnsi="新細明體"/>
            <w:kern w:val="2"/>
            <w:lang w:eastAsia="zh-TW"/>
          </w:rPr>
          <w:t>)</w:t>
        </w:r>
      </w:hyperlink>
    </w:p>
    <w:p w:rsidR="00CD39BE" w:rsidRDefault="00CD39BE" w:rsidP="00BA16C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260AB7">
        <w:rPr>
          <w:rFonts w:ascii="細明體" w:eastAsia="細明體" w:hAnsi="細明體" w:hint="eastAsia"/>
          <w:kern w:val="2"/>
          <w:lang w:eastAsia="zh-TW"/>
        </w:rPr>
        <w:t>若</w:t>
      </w:r>
      <w:r w:rsidRPr="00260AB7">
        <w:rPr>
          <w:rFonts w:ascii="細明體" w:eastAsia="細明體" w:hAnsi="細明體"/>
          <w:kern w:val="2"/>
          <w:lang w:eastAsia="zh-TW"/>
        </w:rPr>
        <w:t>N002Map</w:t>
      </w:r>
      <w:r w:rsidRPr="00260AB7">
        <w:rPr>
          <w:rFonts w:ascii="細明體" w:eastAsia="細明體" w:hAnsi="細明體" w:hint="eastAsia"/>
          <w:kern w:val="2"/>
          <w:lang w:eastAsia="zh-TW"/>
        </w:rPr>
        <w:t>.</w:t>
      </w:r>
      <w:r w:rsidRPr="00260AB7">
        <w:rPr>
          <w:rFonts w:ascii="細明體" w:eastAsia="細明體" w:hAnsi="細明體"/>
          <w:kern w:val="2"/>
          <w:lang w:eastAsia="zh-TW"/>
        </w:rPr>
        <w:t xml:space="preserve">OP_STATUS </w:t>
      </w:r>
      <w:r w:rsidRPr="00260AB7">
        <w:rPr>
          <w:rFonts w:ascii="細明體" w:eastAsia="細明體" w:hAnsi="細明體" w:hint="eastAsia"/>
          <w:kern w:val="2"/>
          <w:lang w:eastAsia="zh-TW"/>
        </w:rPr>
        <w:t>賠案進度</w:t>
      </w:r>
      <w:r>
        <w:rPr>
          <w:rFonts w:ascii="細明體" w:eastAsia="細明體" w:hAnsi="細明體" w:hint="eastAsia"/>
          <w:kern w:val="2"/>
          <w:lang w:eastAsia="zh-TW"/>
        </w:rPr>
        <w:t>不為</w:t>
      </w:r>
      <w:r>
        <w:rPr>
          <w:rFonts w:ascii="細明體" w:eastAsia="細明體" w:hAnsi="細明體"/>
          <w:kern w:val="2"/>
          <w:lang w:eastAsia="zh-TW"/>
        </w:rPr>
        <w:t>30</w:t>
      </w:r>
      <w:r w:rsidRPr="00260AB7">
        <w:rPr>
          <w:rFonts w:ascii="細明體" w:eastAsia="細明體" w:hAnsi="細明體" w:hint="eastAsia"/>
          <w:kern w:val="2"/>
          <w:lang w:eastAsia="zh-TW"/>
        </w:rPr>
        <w:t>(</w:t>
      </w:r>
      <w:r>
        <w:rPr>
          <w:rFonts w:ascii="細明體" w:eastAsia="細明體" w:hAnsi="細明體" w:hint="eastAsia"/>
          <w:kern w:val="2"/>
          <w:lang w:eastAsia="zh-TW"/>
        </w:rPr>
        <w:t>預估完成待主管審核</w:t>
      </w:r>
      <w:r w:rsidRPr="00260AB7">
        <w:rPr>
          <w:rFonts w:ascii="細明體" w:eastAsia="細明體" w:hAnsi="細明體" w:hint="eastAsia"/>
          <w:kern w:val="2"/>
          <w:lang w:eastAsia="zh-TW"/>
        </w:rPr>
        <w:t>)或</w:t>
      </w:r>
      <w:r>
        <w:rPr>
          <w:rFonts w:ascii="細明體" w:eastAsia="細明體" w:hAnsi="細明體" w:hint="eastAsia"/>
          <w:kern w:val="2"/>
          <w:lang w:eastAsia="zh-TW"/>
        </w:rPr>
        <w:t>35</w:t>
      </w:r>
      <w:r w:rsidRPr="00260AB7">
        <w:rPr>
          <w:rFonts w:ascii="細明體" w:eastAsia="細明體" w:hAnsi="細明體" w:hint="eastAsia"/>
          <w:kern w:val="2"/>
          <w:lang w:eastAsia="zh-TW"/>
        </w:rPr>
        <w:t>(</w:t>
      </w:r>
      <w:r>
        <w:rPr>
          <w:rFonts w:ascii="細明體" w:eastAsia="細明體" w:hAnsi="細明體" w:hint="eastAsia"/>
          <w:kern w:val="2"/>
          <w:lang w:eastAsia="zh-TW"/>
        </w:rPr>
        <w:t>預估完成待理算</w:t>
      </w:r>
      <w:r w:rsidRPr="00260AB7">
        <w:rPr>
          <w:rFonts w:ascii="細明體" w:eastAsia="細明體" w:hAnsi="細明體" w:hint="eastAsia"/>
          <w:kern w:val="2"/>
          <w:lang w:eastAsia="zh-TW"/>
        </w:rPr>
        <w:t>)</w:t>
      </w:r>
    </w:p>
    <w:p w:rsidR="00CD39BE" w:rsidRPr="0025376F" w:rsidRDefault="00CD39BE" w:rsidP="00CD39B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Style w:val="a3"/>
          <w:rFonts w:ascii="細明體" w:eastAsia="細明體" w:hAnsi="細明體"/>
          <w:color w:val="auto"/>
          <w:kern w:val="2"/>
          <w:u w:val="none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每筆資料後的修改與刪除</w:t>
      </w:r>
      <w:r w:rsidR="004A1D10">
        <w:rPr>
          <w:rFonts w:ascii="細明體" w:eastAsia="細明體" w:hAnsi="細明體" w:hint="eastAsia"/>
          <w:kern w:val="2"/>
          <w:lang w:eastAsia="zh-TW"/>
        </w:rPr>
        <w:t>按鍵</w:t>
      </w:r>
      <w:r>
        <w:rPr>
          <w:rFonts w:ascii="細明體" w:eastAsia="細明體" w:hAnsi="細明體" w:hint="eastAsia"/>
          <w:kern w:val="2"/>
          <w:lang w:eastAsia="zh-TW"/>
        </w:rPr>
        <w:t>不顯示。</w:t>
      </w:r>
      <w:r w:rsidR="009E47B4">
        <w:rPr>
          <w:rFonts w:ascii="細明體" w:eastAsia="細明體" w:hAnsi="細明體" w:hint="eastAsia"/>
          <w:kern w:val="2"/>
          <w:lang w:eastAsia="zh-TW"/>
        </w:rPr>
        <w:t>(註:若賠案進度不吻合則無法修改與刪除資料)</w:t>
      </w:r>
    </w:p>
    <w:p w:rsidR="005477E2" w:rsidRPr="00CC452E" w:rsidRDefault="00BA16CA" w:rsidP="00CC452E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662641">
        <w:rPr>
          <w:rStyle w:val="a3"/>
          <w:rFonts w:ascii="新細明體" w:hAnsi="新細明體" w:hint="eastAsia"/>
          <w:color w:val="auto"/>
          <w:kern w:val="2"/>
          <w:u w:val="none"/>
          <w:lang w:eastAsia="zh-TW"/>
        </w:rPr>
        <w:lastRenderedPageBreak/>
        <w:t>END</w:t>
      </w:r>
    </w:p>
    <w:p w:rsidR="00804F35" w:rsidRDefault="00804F35" w:rsidP="00804F35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畫面顯示</w:t>
      </w:r>
    </w:p>
    <w:p w:rsidR="000D5C6A" w:rsidRDefault="000D5C6A" w:rsidP="000D5C6A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4A1073">
        <w:rPr>
          <w:rFonts w:ascii="Courier New" w:hAnsi="Courier New" w:cs="Courier New" w:hint="eastAsia"/>
          <w:kern w:val="2"/>
          <w:lang w:eastAsia="zh-TW"/>
        </w:rPr>
        <w:t>將</w:t>
      </w:r>
      <w:r>
        <w:rPr>
          <w:rFonts w:ascii="Courier New" w:hAnsi="Courier New" w:cs="Courier New" w:hint="eastAsia"/>
          <w:kern w:val="2"/>
          <w:lang w:eastAsia="zh-TW"/>
        </w:rPr>
        <w:t>畫面嵌入至</w:t>
      </w:r>
      <w:r>
        <w:rPr>
          <w:rFonts w:ascii="Courier New" w:hAnsi="Courier New" w:cs="Courier New" w:hint="eastAsia"/>
          <w:kern w:val="2"/>
          <w:lang w:eastAsia="zh-TW"/>
        </w:rPr>
        <w:t>AAAA0</w:t>
      </w:r>
      <w:r>
        <w:rPr>
          <w:rFonts w:ascii="Courier New" w:hAnsi="Courier New" w:cs="Courier New"/>
          <w:kern w:val="2"/>
          <w:lang w:eastAsia="zh-TW"/>
        </w:rPr>
        <w:t>3</w:t>
      </w:r>
      <w:r>
        <w:rPr>
          <w:rFonts w:ascii="Courier New" w:hAnsi="Courier New" w:cs="Courier New" w:hint="eastAsia"/>
          <w:kern w:val="2"/>
          <w:lang w:eastAsia="zh-TW"/>
        </w:rPr>
        <w:t>99</w:t>
      </w:r>
      <w:r>
        <w:rPr>
          <w:rFonts w:ascii="Courier New" w:hAnsi="Courier New" w:cs="Courier New" w:hint="eastAsia"/>
          <w:kern w:val="2"/>
          <w:lang w:eastAsia="zh-TW"/>
        </w:rPr>
        <w:t>中顯示</w:t>
      </w:r>
    </w:p>
    <w:p w:rsidR="00DA35A9" w:rsidRPr="00D402C1" w:rsidRDefault="00DA35A9" w:rsidP="009E373C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402C1">
        <w:rPr>
          <w:rFonts w:ascii="細明體" w:eastAsia="細明體" w:hAnsi="細明體" w:hint="eastAsia"/>
          <w:kern w:val="2"/>
          <w:lang w:eastAsia="zh-TW"/>
        </w:rPr>
        <w:t>區塊A按鈕:新增</w:t>
      </w:r>
    </w:p>
    <w:p w:rsidR="003519AD" w:rsidRPr="00D402C1" w:rsidRDefault="00DA35A9" w:rsidP="003519A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402C1">
        <w:rPr>
          <w:rFonts w:ascii="細明體" w:eastAsia="細明體" w:hAnsi="細明體" w:hint="eastAsia"/>
          <w:kern w:val="2"/>
          <w:lang w:eastAsia="zh-TW"/>
        </w:rPr>
        <w:t>檢核:</w:t>
      </w:r>
    </w:p>
    <w:p w:rsidR="003519AD" w:rsidRPr="00D402C1" w:rsidRDefault="003519AD" w:rsidP="003519A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402C1">
        <w:rPr>
          <w:rFonts w:ascii="細明體" w:eastAsia="細明體" w:hAnsi="細明體" w:hint="eastAsia"/>
          <w:kern w:val="2"/>
          <w:lang w:eastAsia="zh-TW"/>
        </w:rPr>
        <w:t>發票種類、法定分類、發票編號、發票開立日期、客戶名稱、客戶稅號必須輸入，若檢核失敗，顯示錯誤訊息:請輸入(欄位名稱)</w:t>
      </w:r>
    </w:p>
    <w:p w:rsidR="003519AD" w:rsidRPr="00D402C1" w:rsidRDefault="003519AD" w:rsidP="003519A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402C1">
        <w:rPr>
          <w:rFonts w:ascii="細明體" w:eastAsia="細明體" w:hAnsi="細明體" w:hint="eastAsia"/>
          <w:kern w:val="2"/>
          <w:lang w:eastAsia="zh-TW"/>
        </w:rPr>
        <w:t>付款目的必須選擇，若選擇</w:t>
      </w:r>
      <w:r w:rsidRPr="00D402C1">
        <w:rPr>
          <w:rFonts w:ascii="細明體" w:eastAsia="細明體" w:hAnsi="細明體"/>
          <w:kern w:val="2"/>
          <w:lang w:eastAsia="zh-TW"/>
        </w:rPr>
        <w:t>”</w:t>
      </w:r>
      <w:r w:rsidRPr="00D402C1">
        <w:rPr>
          <w:rFonts w:ascii="細明體" w:eastAsia="細明體" w:hAnsi="細明體" w:hint="eastAsia"/>
          <w:kern w:val="2"/>
          <w:lang w:eastAsia="zh-TW"/>
        </w:rPr>
        <w:t>請選擇</w:t>
      </w:r>
      <w:r w:rsidRPr="00D402C1">
        <w:rPr>
          <w:rFonts w:ascii="細明體" w:eastAsia="細明體" w:hAnsi="細明體"/>
          <w:kern w:val="2"/>
          <w:lang w:eastAsia="zh-TW"/>
        </w:rPr>
        <w:t>”</w:t>
      </w:r>
      <w:r w:rsidRPr="00D402C1">
        <w:rPr>
          <w:rFonts w:ascii="細明體" w:eastAsia="細明體" w:hAnsi="細明體" w:hint="eastAsia"/>
          <w:kern w:val="2"/>
          <w:lang w:eastAsia="zh-TW"/>
        </w:rPr>
        <w:t>，顯示錯誤訊息:請選擇付款目的</w:t>
      </w:r>
    </w:p>
    <w:p w:rsidR="00DA35A9" w:rsidRPr="00D402C1" w:rsidRDefault="003519AD" w:rsidP="003519A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402C1">
        <w:rPr>
          <w:rFonts w:ascii="細明體" w:eastAsia="細明體" w:hAnsi="細明體" w:hint="eastAsia"/>
          <w:kern w:val="2"/>
          <w:lang w:eastAsia="zh-TW"/>
        </w:rPr>
        <w:t>加值稅率、金額(未稅)、VAT金額必須輸入</w:t>
      </w:r>
      <w:r w:rsidR="00AF2123" w:rsidRPr="00D402C1">
        <w:rPr>
          <w:rFonts w:ascii="細明體" w:eastAsia="細明體" w:hAnsi="細明體" w:hint="eastAsia"/>
          <w:kern w:val="2"/>
          <w:lang w:eastAsia="zh-TW"/>
        </w:rPr>
        <w:t>數字，若檢核失敗，顯示錯誤訊息: (欄位名稱)請輸入數字。</w:t>
      </w:r>
    </w:p>
    <w:p w:rsidR="00CA061F" w:rsidRPr="008176A9" w:rsidRDefault="00CA061F" w:rsidP="00CA061F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8176A9">
        <w:rPr>
          <w:rFonts w:ascii="細明體" w:eastAsia="細明體" w:hAnsi="細明體" w:hint="eastAsia"/>
          <w:kern w:val="2"/>
          <w:lang w:eastAsia="zh-TW"/>
        </w:rPr>
        <w:t>若檢核成功:</w:t>
      </w:r>
    </w:p>
    <w:p w:rsidR="00CA061F" w:rsidRPr="008176A9" w:rsidRDefault="008176A9" w:rsidP="00CA061F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8176A9">
        <w:rPr>
          <w:rFonts w:ascii="細明體" w:eastAsia="細明體" w:hAnsi="細明體" w:hint="eastAsia"/>
          <w:kern w:val="2"/>
          <w:lang w:eastAsia="zh-TW"/>
        </w:rPr>
        <w:t>將資料帶入區塊B表格，格式如</w:t>
      </w:r>
      <w:hyperlink w:anchor="FORMAT_B" w:history="1">
        <w:r w:rsidRPr="008176A9">
          <w:rPr>
            <w:rStyle w:val="a3"/>
            <w:rFonts w:ascii="細明體" w:eastAsia="細明體" w:hAnsi="細明體" w:hint="eastAsia"/>
            <w:kern w:val="2"/>
            <w:lang w:eastAsia="zh-TW"/>
          </w:rPr>
          <w:t>FORMAT(B)</w:t>
        </w:r>
      </w:hyperlink>
    </w:p>
    <w:p w:rsidR="003519AD" w:rsidRPr="00E93A40" w:rsidRDefault="003519AD" w:rsidP="003519AD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E93A40">
        <w:rPr>
          <w:rFonts w:ascii="細明體" w:eastAsia="細明體" w:hAnsi="細明體" w:hint="eastAsia"/>
          <w:kern w:val="2"/>
          <w:lang w:eastAsia="zh-TW"/>
        </w:rPr>
        <w:t>區塊A按鈕:</w:t>
      </w:r>
      <w:r w:rsidR="0050361B" w:rsidRPr="00E93A40">
        <w:rPr>
          <w:rFonts w:ascii="細明體" w:eastAsia="細明體" w:hAnsi="細明體" w:hint="eastAsia"/>
          <w:kern w:val="2"/>
          <w:lang w:eastAsia="zh-TW"/>
        </w:rPr>
        <w:t>修改確認</w:t>
      </w:r>
    </w:p>
    <w:p w:rsidR="003519AD" w:rsidRPr="00924E65" w:rsidRDefault="003519AD" w:rsidP="003519A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924E65">
        <w:rPr>
          <w:rFonts w:ascii="細明體" w:eastAsia="細明體" w:hAnsi="細明體" w:hint="eastAsia"/>
          <w:kern w:val="2"/>
          <w:lang w:eastAsia="zh-TW"/>
        </w:rPr>
        <w:t>檢核:</w:t>
      </w:r>
    </w:p>
    <w:p w:rsidR="00EC4450" w:rsidRPr="00924E65" w:rsidRDefault="00EC4450" w:rsidP="00EC445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924E65">
        <w:rPr>
          <w:rFonts w:ascii="細明體" w:eastAsia="細明體" w:hAnsi="細明體" w:hint="eastAsia"/>
          <w:kern w:val="2"/>
          <w:lang w:eastAsia="zh-TW"/>
        </w:rPr>
        <w:t>發票種類、法定分類、發票編號、發票開立日期、客戶名稱、客戶稅號必須輸入，若檢核失敗，顯示錯誤訊息:請輸入(欄位名稱)</w:t>
      </w:r>
    </w:p>
    <w:p w:rsidR="00EC4450" w:rsidRPr="00924E65" w:rsidRDefault="00EC4450" w:rsidP="00EC445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924E65">
        <w:rPr>
          <w:rFonts w:ascii="細明體" w:eastAsia="細明體" w:hAnsi="細明體" w:hint="eastAsia"/>
          <w:kern w:val="2"/>
          <w:lang w:eastAsia="zh-TW"/>
        </w:rPr>
        <w:t>付款目的必須選擇，若選擇</w:t>
      </w:r>
      <w:r w:rsidRPr="00924E65">
        <w:rPr>
          <w:rFonts w:ascii="細明體" w:eastAsia="細明體" w:hAnsi="細明體"/>
          <w:kern w:val="2"/>
          <w:lang w:eastAsia="zh-TW"/>
        </w:rPr>
        <w:t>”</w:t>
      </w:r>
      <w:r w:rsidRPr="00924E65">
        <w:rPr>
          <w:rFonts w:ascii="細明體" w:eastAsia="細明體" w:hAnsi="細明體" w:hint="eastAsia"/>
          <w:kern w:val="2"/>
          <w:lang w:eastAsia="zh-TW"/>
        </w:rPr>
        <w:t>請選擇</w:t>
      </w:r>
      <w:r w:rsidRPr="00924E65">
        <w:rPr>
          <w:rFonts w:ascii="細明體" w:eastAsia="細明體" w:hAnsi="細明體"/>
          <w:kern w:val="2"/>
          <w:lang w:eastAsia="zh-TW"/>
        </w:rPr>
        <w:t>”</w:t>
      </w:r>
      <w:r w:rsidRPr="00924E65">
        <w:rPr>
          <w:rFonts w:ascii="細明體" w:eastAsia="細明體" w:hAnsi="細明體" w:hint="eastAsia"/>
          <w:kern w:val="2"/>
          <w:lang w:eastAsia="zh-TW"/>
        </w:rPr>
        <w:t>，顯示錯誤訊息:請選擇付款目的</w:t>
      </w:r>
    </w:p>
    <w:p w:rsidR="00EC4450" w:rsidRPr="00924E65" w:rsidRDefault="00EC4450" w:rsidP="00EC445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924E65">
        <w:rPr>
          <w:rFonts w:ascii="細明體" w:eastAsia="細明體" w:hAnsi="細明體" w:hint="eastAsia"/>
          <w:kern w:val="2"/>
          <w:lang w:eastAsia="zh-TW"/>
        </w:rPr>
        <w:t>加值稅率、金額(未稅)、VAT金額必須輸入數字，若檢核失敗，顯示錯誤訊息: (欄位名稱)請輸入數字。</w:t>
      </w:r>
    </w:p>
    <w:p w:rsidR="00924E65" w:rsidRPr="008176A9" w:rsidRDefault="00924E65" w:rsidP="00924E65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8176A9">
        <w:rPr>
          <w:rFonts w:ascii="細明體" w:eastAsia="細明體" w:hAnsi="細明體" w:hint="eastAsia"/>
          <w:kern w:val="2"/>
          <w:lang w:eastAsia="zh-TW"/>
        </w:rPr>
        <w:t>若檢核成功:</w:t>
      </w:r>
    </w:p>
    <w:p w:rsidR="00EC4450" w:rsidRPr="00924E65" w:rsidRDefault="00924E65" w:rsidP="00924E65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8176A9">
        <w:rPr>
          <w:rFonts w:ascii="細明體" w:eastAsia="細明體" w:hAnsi="細明體" w:hint="eastAsia"/>
          <w:kern w:val="2"/>
          <w:lang w:eastAsia="zh-TW"/>
        </w:rPr>
        <w:t>將資料帶入區塊B表格，格式如</w:t>
      </w:r>
      <w:hyperlink w:anchor="FORMAT_B" w:history="1">
        <w:r w:rsidRPr="008176A9">
          <w:rPr>
            <w:rStyle w:val="a3"/>
            <w:rFonts w:ascii="細明體" w:eastAsia="細明體" w:hAnsi="細明體" w:hint="eastAsia"/>
            <w:kern w:val="2"/>
            <w:lang w:eastAsia="zh-TW"/>
          </w:rPr>
          <w:t>FORMAT(B)</w:t>
        </w:r>
      </w:hyperlink>
    </w:p>
    <w:p w:rsidR="00D01E9A" w:rsidRDefault="00D01E9A" w:rsidP="009E373C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區塊</w:t>
      </w:r>
      <w:r>
        <w:rPr>
          <w:rFonts w:ascii="細明體" w:eastAsia="細明體" w:hAnsi="細明體"/>
          <w:kern w:val="2"/>
          <w:lang w:eastAsia="zh-TW"/>
        </w:rPr>
        <w:t>A</w:t>
      </w:r>
      <w:r>
        <w:rPr>
          <w:rFonts w:ascii="細明體" w:eastAsia="細明體" w:hAnsi="細明體" w:hint="eastAsia"/>
          <w:kern w:val="2"/>
          <w:lang w:eastAsia="zh-TW"/>
        </w:rPr>
        <w:t>按鈕:Search</w:t>
      </w:r>
      <w:r w:rsidR="001C3693">
        <w:rPr>
          <w:rFonts w:ascii="細明體" w:eastAsia="細明體" w:hAnsi="細明體"/>
          <w:kern w:val="2"/>
          <w:lang w:eastAsia="zh-TW"/>
        </w:rPr>
        <w:t>(</w:t>
      </w:r>
      <w:r w:rsidR="001C3693">
        <w:rPr>
          <w:rFonts w:ascii="細明體" w:eastAsia="細明體" w:hAnsi="細明體" w:hint="eastAsia"/>
          <w:kern w:val="2"/>
          <w:lang w:eastAsia="zh-TW"/>
        </w:rPr>
        <w:t>放大鏡)</w:t>
      </w:r>
      <w:bookmarkStart w:id="0" w:name="_GoBack"/>
      <w:bookmarkEnd w:id="0"/>
      <w:r w:rsidR="00340CD0">
        <w:rPr>
          <w:rFonts w:ascii="細明體" w:eastAsia="細明體" w:hAnsi="細明體" w:hint="eastAsia"/>
          <w:kern w:val="2"/>
          <w:lang w:eastAsia="zh-TW"/>
        </w:rPr>
        <w:t xml:space="preserve"> (可參考AAA40500.jsp作法)</w:t>
      </w:r>
    </w:p>
    <w:p w:rsidR="00D01E9A" w:rsidRDefault="00340CD0" w:rsidP="00D01E9A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>
        <w:rPr>
          <w:rFonts w:ascii="細明體" w:eastAsia="細明體" w:hAnsi="細明體"/>
          <w:kern w:val="2"/>
          <w:lang w:eastAsia="zh-TW"/>
        </w:rPr>
        <w:t>DKG0_0100.doGetID</w:t>
      </w:r>
      <w:r>
        <w:rPr>
          <w:rFonts w:ascii="細明體" w:eastAsia="細明體" w:hAnsi="細明體" w:hint="eastAsia"/>
          <w:kern w:val="2"/>
          <w:lang w:eastAsia="zh-TW"/>
        </w:rPr>
        <w:t>方法</w:t>
      </w:r>
    </w:p>
    <w:p w:rsidR="00340CD0" w:rsidRDefault="00340CD0" w:rsidP="00340CD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入request</w:t>
      </w:r>
    </w:p>
    <w:p w:rsidR="00340CD0" w:rsidRDefault="00340CD0" w:rsidP="00340CD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回傳</w:t>
      </w:r>
      <w:r w:rsidR="003519AD">
        <w:rPr>
          <w:rFonts w:ascii="細明體" w:eastAsia="細明體" w:hAnsi="細明體" w:hint="eastAsia"/>
          <w:kern w:val="2"/>
          <w:lang w:eastAsia="zh-TW"/>
        </w:rPr>
        <w:t>response.NAME有值</w:t>
      </w:r>
    </w:p>
    <w:p w:rsidR="003519AD" w:rsidRDefault="003519AD" w:rsidP="003519A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回傳內容放至區塊A，客戶名稱(CUST_NAME)</w:t>
      </w:r>
    </w:p>
    <w:p w:rsidR="003519AD" w:rsidRDefault="003519AD" w:rsidP="003519A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3519AD" w:rsidRDefault="003519AD" w:rsidP="003519A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拋出錯誤訊息:</w:t>
      </w:r>
      <w:r w:rsidRPr="003519AD">
        <w:rPr>
          <w:rFonts w:hint="eastAsia"/>
          <w:lang w:eastAsia="zh-TW"/>
        </w:rPr>
        <w:t xml:space="preserve"> </w:t>
      </w:r>
      <w:r w:rsidRPr="003519AD">
        <w:rPr>
          <w:rFonts w:ascii="細明體" w:eastAsia="細明體" w:hAnsi="細明體" w:hint="eastAsia"/>
          <w:kern w:val="2"/>
          <w:lang w:eastAsia="zh-TW"/>
        </w:rPr>
        <w:t>請輸入客戶資料</w:t>
      </w:r>
    </w:p>
    <w:p w:rsidR="003519AD" w:rsidRDefault="003519AD" w:rsidP="003519A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</w:t>
      </w:r>
    </w:p>
    <w:p w:rsidR="00EC2799" w:rsidRDefault="00EC2799" w:rsidP="009E373C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區塊B按鈕</w:t>
      </w:r>
      <w:r w:rsidR="002425CD">
        <w:rPr>
          <w:rFonts w:ascii="細明體" w:eastAsia="細明體" w:hAnsi="細明體" w:hint="eastAsia"/>
          <w:kern w:val="2"/>
          <w:lang w:eastAsia="zh-TW"/>
        </w:rPr>
        <w:t>:</w:t>
      </w:r>
      <w:r>
        <w:rPr>
          <w:rFonts w:ascii="細明體" w:eastAsia="細明體" w:hAnsi="細明體" w:hint="eastAsia"/>
          <w:kern w:val="2"/>
          <w:lang w:eastAsia="zh-TW"/>
        </w:rPr>
        <w:t>刪除(X)</w:t>
      </w:r>
    </w:p>
    <w:p w:rsidR="00EC2799" w:rsidRDefault="00EC2799" w:rsidP="00EC2799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即移除</w:t>
      </w:r>
      <w:r w:rsidR="002425CD">
        <w:rPr>
          <w:rFonts w:ascii="細明體" w:eastAsia="細明體" w:hAnsi="細明體" w:hint="eastAsia"/>
          <w:kern w:val="2"/>
          <w:lang w:eastAsia="zh-TW"/>
        </w:rPr>
        <w:t>選取列之資料</w:t>
      </w:r>
    </w:p>
    <w:p w:rsidR="002425CD" w:rsidRDefault="002425CD" w:rsidP="002425CD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區塊B按鈕:修改(圖示筆)</w:t>
      </w:r>
    </w:p>
    <w:p w:rsidR="002425CD" w:rsidRDefault="002425CD" w:rsidP="002425C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擇將該筆資料帶至區塊A欄位</w:t>
      </w:r>
    </w:p>
    <w:p w:rsidR="002425CD" w:rsidRPr="002425CD" w:rsidRDefault="002425CD" w:rsidP="002425C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發票種類、法定分類、發票編號、發票開立日期、客戶名稱、客戶稅號、加值稅率、金額(未稅)、VAT金額直接帶入空格</w:t>
      </w:r>
    </w:p>
    <w:p w:rsidR="002425CD" w:rsidRPr="00EC4450" w:rsidRDefault="002425CD" w:rsidP="002425C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新細明體" w:hAnsi="新細明體" w:hint="eastAsia"/>
          <w:lang w:eastAsia="zh-TW"/>
        </w:rPr>
        <w:t>表格中的PAY_PURPOSES_ID若有值，</w:t>
      </w:r>
      <w:r w:rsidRPr="002425CD">
        <w:rPr>
          <w:rFonts w:ascii="新細明體" w:hAnsi="新細明體" w:hint="eastAsia"/>
          <w:lang w:eastAsia="zh-TW"/>
        </w:rPr>
        <w:t>則將資料定位於下拉選單中</w:t>
      </w:r>
    </w:p>
    <w:p w:rsidR="00EC4450" w:rsidRDefault="00EC4450" w:rsidP="002425C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留存表格序號</w:t>
      </w:r>
      <w:r w:rsidR="004570C5">
        <w:rPr>
          <w:rFonts w:ascii="細明體" w:eastAsia="細明體" w:hAnsi="細明體" w:hint="eastAsia"/>
          <w:kern w:val="2"/>
          <w:lang w:eastAsia="zh-TW"/>
        </w:rPr>
        <w:t>(FOR帶回表格內容使用)</w:t>
      </w:r>
    </w:p>
    <w:p w:rsidR="00E673B8" w:rsidRDefault="00E673B8" w:rsidP="00E673B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按鈕:新增Disabled；修改確認Enabled</w:t>
      </w:r>
    </w:p>
    <w:p w:rsidR="00E93A40" w:rsidRDefault="00E93A40" w:rsidP="00E93A40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區塊B按鈕: S</w:t>
      </w:r>
      <w:r>
        <w:rPr>
          <w:rFonts w:ascii="細明體" w:eastAsia="細明體" w:hAnsi="細明體"/>
          <w:kern w:val="2"/>
          <w:lang w:eastAsia="zh-TW"/>
        </w:rPr>
        <w:t>ave</w:t>
      </w:r>
    </w:p>
    <w:p w:rsidR="009E47B4" w:rsidRDefault="009E47B4" w:rsidP="00E93A4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Tranction.begin</w:t>
      </w:r>
      <w:r w:rsidR="00AD6D23">
        <w:rPr>
          <w:rFonts w:ascii="細明體" w:eastAsia="細明體" w:hAnsi="細明體" w:hint="eastAsia"/>
          <w:kern w:val="2"/>
          <w:lang w:eastAsia="zh-TW"/>
        </w:rPr>
        <w:t>交易</w:t>
      </w:r>
      <w:r>
        <w:rPr>
          <w:rFonts w:ascii="細明體" w:eastAsia="細明體" w:hAnsi="細明體" w:hint="eastAsia"/>
          <w:kern w:val="2"/>
          <w:lang w:eastAsia="zh-TW"/>
        </w:rPr>
        <w:t>開始</w:t>
      </w:r>
    </w:p>
    <w:p w:rsidR="009E47B4" w:rsidRPr="00AD6D23" w:rsidRDefault="00AD6D23" w:rsidP="00AD6D23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移除</w:t>
      </w:r>
      <w:r w:rsidR="00B27813">
        <w:rPr>
          <w:rFonts w:ascii="新細明體" w:hAnsi="新細明體" w:hint="eastAsia"/>
          <w:color w:val="000000"/>
          <w:kern w:val="2"/>
          <w:lang w:eastAsia="zh-TW"/>
        </w:rPr>
        <w:t>DTDKG014</w:t>
      </w:r>
      <w:r>
        <w:rPr>
          <w:rFonts w:ascii="新細明體" w:hAnsi="新細明體" w:hint="eastAsia"/>
          <w:color w:val="000000"/>
          <w:kern w:val="2"/>
          <w:lang w:eastAsia="zh-TW"/>
        </w:rPr>
        <w:t>案件編號PAY_NO的資料</w:t>
      </w:r>
    </w:p>
    <w:p w:rsidR="00AD6D23" w:rsidRPr="006F59D0" w:rsidRDefault="00AD6D23" w:rsidP="005D3755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新細明體" w:hAnsi="新細明體" w:hint="eastAsia"/>
          <w:color w:val="000000"/>
          <w:kern w:val="2"/>
          <w:lang w:eastAsia="zh-TW"/>
        </w:rPr>
        <w:t>DELETE</w:t>
      </w:r>
      <w:r w:rsidR="006F59D0">
        <w:rPr>
          <w:rFonts w:ascii="新細明體" w:hAnsi="新細明體" w:hint="eastAsia"/>
          <w:color w:val="000000"/>
          <w:kern w:val="2"/>
          <w:lang w:eastAsia="zh-TW"/>
        </w:rPr>
        <w:t xml:space="preserve"> FROM DTDK.DTDKG014 </w:t>
      </w:r>
      <w:r w:rsidR="006F59D0">
        <w:rPr>
          <w:rFonts w:ascii="新細明體" w:hAnsi="新細明體"/>
          <w:color w:val="000000"/>
          <w:kern w:val="2"/>
          <w:lang w:eastAsia="zh-TW"/>
        </w:rPr>
        <w:t xml:space="preserve">WHERE PAY_NO </w:t>
      </w:r>
      <w:r w:rsidR="005D3755">
        <w:rPr>
          <w:rFonts w:ascii="新細明體" w:hAnsi="新細明體"/>
          <w:color w:val="000000"/>
          <w:kern w:val="2"/>
          <w:lang w:eastAsia="zh-TW"/>
        </w:rPr>
        <w:t>=</w:t>
      </w:r>
      <w:r w:rsidR="005D3755" w:rsidRPr="005D3755">
        <w:rPr>
          <w:rFonts w:ascii="新細明體" w:hAnsi="新細明體"/>
          <w:color w:val="000000"/>
          <w:kern w:val="2"/>
          <w:lang w:eastAsia="zh-TW"/>
        </w:rPr>
        <w:t xml:space="preserve">': </w:t>
      </w:r>
      <w:r w:rsidR="005D3755">
        <w:rPr>
          <w:rFonts w:ascii="新細明體" w:hAnsi="新細明體"/>
          <w:color w:val="000000"/>
          <w:kern w:val="2"/>
          <w:lang w:eastAsia="zh-TW"/>
        </w:rPr>
        <w:t>PAY_NO</w:t>
      </w:r>
      <w:r w:rsidR="005D3755" w:rsidRPr="005D3755">
        <w:rPr>
          <w:rFonts w:ascii="新細明體" w:hAnsi="新細明體"/>
          <w:color w:val="000000"/>
          <w:kern w:val="2"/>
          <w:lang w:eastAsia="zh-TW"/>
        </w:rPr>
        <w:t>'</w:t>
      </w:r>
    </w:p>
    <w:p w:rsidR="005D3755" w:rsidRPr="005D3755" w:rsidRDefault="005D3755" w:rsidP="005D3755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刪除失敗，拋出錯誤訊息: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刪除INFORMATION INVOICE失敗，錯誤訊息: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+錯誤訊息</w:t>
      </w:r>
    </w:p>
    <w:p w:rsidR="00E93A40" w:rsidRDefault="004570C5" w:rsidP="005D3755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讀取</w:t>
      </w:r>
      <w:r w:rsidR="00B76C7A">
        <w:rPr>
          <w:rFonts w:ascii="細明體" w:eastAsia="細明體" w:hAnsi="細明體" w:hint="eastAsia"/>
          <w:kern w:val="2"/>
          <w:lang w:eastAsia="zh-TW"/>
        </w:rPr>
        <w:t>區塊B表格內容</w:t>
      </w:r>
    </w:p>
    <w:p w:rsidR="00B27813" w:rsidRDefault="00275185" w:rsidP="005D3755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寫入DTDKG014，</w:t>
      </w:r>
    </w:p>
    <w:p w:rsidR="00865834" w:rsidRDefault="00B27813" w:rsidP="00B2781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每筆資料</w:t>
      </w:r>
      <w:r w:rsidR="00865834">
        <w:rPr>
          <w:rFonts w:ascii="細明體" w:eastAsia="細明體" w:hAnsi="細明體" w:hint="eastAsia"/>
          <w:kern w:val="2"/>
          <w:lang w:eastAsia="zh-TW"/>
        </w:rPr>
        <w:t>組DTDKG014_vo，SET欄位</w:t>
      </w:r>
    </w:p>
    <w:p w:rsidR="00865834" w:rsidRDefault="00865834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使用VOHelper </w:t>
      </w:r>
      <w:r>
        <w:rPr>
          <w:rFonts w:ascii="細明體" w:eastAsia="細明體" w:hAnsi="細明體"/>
          <w:kern w:val="2"/>
          <w:lang w:eastAsia="zh-TW"/>
        </w:rPr>
        <w:t xml:space="preserve">SET </w:t>
      </w:r>
      <w:r>
        <w:rPr>
          <w:rFonts w:ascii="細明體" w:eastAsia="細明體" w:hAnsi="細明體" w:hint="eastAsia"/>
          <w:kern w:val="2"/>
          <w:lang w:eastAsia="zh-TW"/>
        </w:rPr>
        <w:t>畫面來的欄位(請參考AAA4_0500.</w:t>
      </w:r>
      <w:r>
        <w:rPr>
          <w:rFonts w:ascii="細明體" w:eastAsia="細明體" w:hAnsi="細明體"/>
          <w:kern w:val="2"/>
          <w:lang w:eastAsia="zh-TW"/>
        </w:rPr>
        <w:t>doIns_Inv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F51672" w:rsidRDefault="00F51672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SEQ_NO為</w:t>
      </w:r>
    </w:p>
    <w:p w:rsidR="00865834" w:rsidRPr="00D7648A" w:rsidRDefault="00865834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PAY_NO = </w:t>
      </w:r>
      <w:r>
        <w:rPr>
          <w:rFonts w:ascii="新細明體" w:hAnsi="新細明體" w:hint="eastAsia"/>
          <w:color w:val="000000"/>
          <w:kern w:val="2"/>
          <w:lang w:eastAsia="zh-TW"/>
        </w:rPr>
        <w:t>案件編號PAY_NO</w:t>
      </w:r>
    </w:p>
    <w:p w:rsidR="00D7648A" w:rsidRPr="00865834" w:rsidRDefault="00D7648A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PAY_PURPOSE = </w:t>
      </w:r>
      <w:r>
        <w:rPr>
          <w:rFonts w:ascii="新細明體" w:hAnsi="新細明體" w:hint="eastAsia"/>
        </w:rPr>
        <w:t>PAY_PURPOSE_ID</w:t>
      </w:r>
    </w:p>
    <w:p w:rsidR="00865834" w:rsidRDefault="00865834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SRC_TYPE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KT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65834" w:rsidRDefault="00865834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TNS_EMPNO=</w:t>
      </w:r>
      <w:r w:rsidRPr="00865834">
        <w:rPr>
          <w:rFonts w:ascii="細明體" w:eastAsia="細明體" w:hAnsi="細明體"/>
          <w:kern w:val="2"/>
          <w:lang w:eastAsia="zh-TW"/>
        </w:rPr>
        <w:t>user.getEmpNo()</w:t>
      </w:r>
    </w:p>
    <w:p w:rsidR="00865834" w:rsidRDefault="00865834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TNS_EMPNM=</w:t>
      </w:r>
      <w:r w:rsidRPr="00865834">
        <w:rPr>
          <w:rFonts w:ascii="細明體" w:eastAsia="細明體" w:hAnsi="細明體"/>
          <w:kern w:val="2"/>
          <w:lang w:eastAsia="zh-TW"/>
        </w:rPr>
        <w:t>user.getEmpName()</w:t>
      </w:r>
    </w:p>
    <w:p w:rsidR="00865834" w:rsidRDefault="00865834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Pr="00865834">
        <w:rPr>
          <w:rFonts w:ascii="細明體" w:eastAsia="細明體" w:hAnsi="細明體"/>
          <w:kern w:val="2"/>
          <w:lang w:eastAsia="zh-TW"/>
        </w:rPr>
        <w:t>TNS_TIME</w:t>
      </w:r>
      <w:r>
        <w:rPr>
          <w:rFonts w:ascii="細明體" w:eastAsia="細明體" w:hAnsi="細明體" w:hint="eastAsia"/>
          <w:kern w:val="2"/>
          <w:lang w:eastAsia="zh-TW"/>
        </w:rPr>
        <w:t>=</w:t>
      </w:r>
      <w:r w:rsidRPr="00865834">
        <w:rPr>
          <w:rFonts w:ascii="細明體" w:eastAsia="細明體" w:hAnsi="細明體"/>
          <w:kern w:val="2"/>
          <w:lang w:eastAsia="zh-TW"/>
        </w:rPr>
        <w:t>DATE.getDBTimeStamp()</w:t>
      </w:r>
    </w:p>
    <w:p w:rsidR="00865834" w:rsidRDefault="00865834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Pr="00865834">
        <w:rPr>
          <w:rFonts w:ascii="細明體" w:eastAsia="細明體" w:hAnsi="細明體"/>
          <w:kern w:val="2"/>
          <w:lang w:eastAsia="zh-TW"/>
        </w:rPr>
        <w:t>TNS_UPD_TIME</w:t>
      </w:r>
      <w:r>
        <w:rPr>
          <w:rFonts w:ascii="細明體" w:eastAsia="細明體" w:hAnsi="細明體" w:hint="eastAsia"/>
          <w:kern w:val="2"/>
          <w:lang w:eastAsia="zh-TW"/>
        </w:rPr>
        <w:t>=</w:t>
      </w:r>
      <w:r w:rsidRPr="00865834">
        <w:rPr>
          <w:rFonts w:ascii="細明體" w:eastAsia="細明體" w:hAnsi="細明體"/>
          <w:kern w:val="2"/>
          <w:lang w:eastAsia="zh-TW"/>
        </w:rPr>
        <w:t>DATE.getDBTimeStamp()</w:t>
      </w:r>
    </w:p>
    <w:p w:rsidR="00865834" w:rsidRDefault="00275185" w:rsidP="00B2781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DKG0_0100_</w:t>
      </w:r>
      <w:r>
        <w:rPr>
          <w:rFonts w:ascii="細明體" w:eastAsia="細明體" w:hAnsi="細明體"/>
          <w:kern w:val="2"/>
          <w:lang w:eastAsia="zh-TW"/>
        </w:rPr>
        <w:t>mod</w:t>
      </w:r>
      <w:r>
        <w:rPr>
          <w:rFonts w:ascii="細明體" w:eastAsia="細明體" w:hAnsi="細明體" w:hint="eastAsia"/>
          <w:kern w:val="2"/>
          <w:lang w:eastAsia="zh-TW"/>
        </w:rPr>
        <w:t xml:space="preserve"> 傳入參數:</w:t>
      </w:r>
    </w:p>
    <w:p w:rsidR="00275185" w:rsidRDefault="00275185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DKG014_vo</w:t>
      </w:r>
    </w:p>
    <w:p w:rsidR="005A1F2A" w:rsidRDefault="005A1F2A" w:rsidP="00B2781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錯誤:顯示錯誤訊息:</w:t>
      </w:r>
      <w:r w:rsidR="000641C9"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寫入</w:t>
      </w:r>
      <w:r w:rsidR="000641C9">
        <w:rPr>
          <w:rFonts w:ascii="細明體" w:eastAsia="細明體" w:hAnsi="細明體" w:hint="eastAsia"/>
          <w:kern w:val="2"/>
          <w:lang w:eastAsia="zh-TW"/>
        </w:rPr>
        <w:t>紅發票資料有誤，錯誤訊息:</w:t>
      </w:r>
      <w:r w:rsidR="000641C9">
        <w:rPr>
          <w:rFonts w:ascii="細明體" w:eastAsia="細明體" w:hAnsi="細明體"/>
          <w:kern w:val="2"/>
          <w:lang w:eastAsia="zh-TW"/>
        </w:rPr>
        <w:t>”</w:t>
      </w:r>
      <w:r w:rsidR="000641C9">
        <w:rPr>
          <w:rFonts w:ascii="細明體" w:eastAsia="細明體" w:hAnsi="細明體" w:hint="eastAsia"/>
          <w:kern w:val="2"/>
          <w:lang w:eastAsia="zh-TW"/>
        </w:rPr>
        <w:t>+拋出的錯誤訊息</w:t>
      </w:r>
    </w:p>
    <w:p w:rsidR="00275185" w:rsidRPr="00B27813" w:rsidRDefault="00B27813" w:rsidP="00B2781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</w:t>
      </w:r>
      <w:r w:rsidRPr="00E61636">
        <w:rPr>
          <w:rFonts w:ascii="新細明體" w:hAnsi="新細明體" w:hint="eastAsia"/>
          <w:lang w:eastAsia="zh-TW"/>
        </w:rPr>
        <w:t>客戶帳戶屬性檔</w:t>
      </w:r>
      <w:r>
        <w:rPr>
          <w:rFonts w:ascii="新細明體" w:hAnsi="新細明體" w:hint="eastAsia"/>
          <w:lang w:eastAsia="zh-TW"/>
        </w:rPr>
        <w:t>DTDJA002</w:t>
      </w:r>
    </w:p>
    <w:p w:rsidR="00B27813" w:rsidRPr="00B27813" w:rsidRDefault="00B27813" w:rsidP="00B2781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新細明體" w:hAnsi="新細明體"/>
        </w:rPr>
      </w:pPr>
      <w:r>
        <w:rPr>
          <w:rFonts w:ascii="新細明體" w:hAnsi="新細明體" w:hint="eastAsia"/>
          <w:lang w:eastAsia="zh-TW"/>
        </w:rPr>
        <w:t>組</w:t>
      </w:r>
      <w:r w:rsidRPr="00B27813">
        <w:rPr>
          <w:rFonts w:ascii="新細明體" w:hAnsi="新細明體"/>
          <w:lang w:eastAsia="zh-TW"/>
        </w:rPr>
        <w:t>DTDJA002_vo</w:t>
      </w:r>
      <w:r>
        <w:rPr>
          <w:rFonts w:ascii="細明體" w:eastAsia="細明體" w:hAnsi="細明體" w:hint="eastAsia"/>
          <w:kern w:val="2"/>
          <w:lang w:eastAsia="zh-TW"/>
        </w:rPr>
        <w:t>，SET欄位</w:t>
      </w:r>
    </w:p>
    <w:p w:rsidR="00B27813" w:rsidRPr="00B27813" w:rsidRDefault="00B27813" w:rsidP="00822FC2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</w:rPr>
      </w:pPr>
      <w:r w:rsidRPr="00B27813">
        <w:rPr>
          <w:rFonts w:ascii="新細明體" w:hAnsi="新細明體"/>
        </w:rPr>
        <w:t>ACC_NUM</w:t>
      </w:r>
      <w:r w:rsidR="00822FC2">
        <w:rPr>
          <w:rFonts w:ascii="新細明體" w:hAnsi="新細明體" w:hint="eastAsia"/>
          <w:lang w:eastAsia="zh-TW"/>
        </w:rPr>
        <w:t>=畫面上的</w:t>
      </w:r>
      <w:r w:rsidR="00822FC2" w:rsidRPr="00822FC2">
        <w:rPr>
          <w:rFonts w:ascii="新細明體" w:hAnsi="新細明體"/>
          <w:lang w:eastAsia="zh-TW"/>
        </w:rPr>
        <w:t>CUST_TAX_ID</w:t>
      </w:r>
    </w:p>
    <w:p w:rsidR="00B27813" w:rsidRDefault="00B27813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</w:rPr>
      </w:pPr>
      <w:r w:rsidRPr="00B27813">
        <w:rPr>
          <w:rFonts w:ascii="新細明體" w:hAnsi="新細明體"/>
        </w:rPr>
        <w:t>ACC_TP</w:t>
      </w:r>
      <w:r w:rsidR="00822FC2">
        <w:rPr>
          <w:rFonts w:ascii="新細明體" w:hAnsi="新細明體" w:hint="eastAsia"/>
          <w:lang w:eastAsia="zh-TW"/>
        </w:rPr>
        <w:t>=</w:t>
      </w:r>
      <w:r w:rsidR="00822FC2">
        <w:rPr>
          <w:rFonts w:ascii="新細明體" w:hAnsi="新細明體"/>
          <w:lang w:eastAsia="zh-TW"/>
        </w:rPr>
        <w:t>”</w:t>
      </w:r>
      <w:r w:rsidR="00822FC2">
        <w:rPr>
          <w:rFonts w:ascii="新細明體" w:hAnsi="新細明體" w:hint="eastAsia"/>
          <w:lang w:eastAsia="zh-TW"/>
        </w:rPr>
        <w:t>3</w:t>
      </w:r>
      <w:r w:rsidR="00822FC2">
        <w:rPr>
          <w:rFonts w:ascii="新細明體" w:hAnsi="新細明體"/>
          <w:lang w:eastAsia="zh-TW"/>
        </w:rPr>
        <w:t>”</w:t>
      </w:r>
    </w:p>
    <w:p w:rsidR="00B27813" w:rsidRDefault="00B27813" w:rsidP="00822FC2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</w:rPr>
      </w:pPr>
      <w:r w:rsidRPr="00B27813">
        <w:rPr>
          <w:rFonts w:ascii="新細明體" w:hAnsi="新細明體"/>
        </w:rPr>
        <w:t>BNK_NM</w:t>
      </w:r>
      <w:r w:rsidR="00822FC2">
        <w:rPr>
          <w:rFonts w:ascii="新細明體" w:hAnsi="新細明體" w:hint="eastAsia"/>
          <w:lang w:eastAsia="zh-TW"/>
        </w:rPr>
        <w:t>=畫面上的</w:t>
      </w:r>
      <w:r w:rsidR="00822FC2" w:rsidRPr="00822FC2">
        <w:rPr>
          <w:rFonts w:ascii="新細明體" w:hAnsi="新細明體"/>
          <w:lang w:eastAsia="zh-TW"/>
        </w:rPr>
        <w:t>CUST_NAME</w:t>
      </w:r>
    </w:p>
    <w:p w:rsidR="00B27813" w:rsidRDefault="00B27813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</w:rPr>
      </w:pPr>
      <w:r w:rsidRPr="00B27813">
        <w:rPr>
          <w:rFonts w:ascii="新細明體" w:hAnsi="新細明體"/>
        </w:rPr>
        <w:t>BNK_PROVINCE</w:t>
      </w:r>
      <w:r w:rsidR="00822FC2">
        <w:rPr>
          <w:rFonts w:ascii="新細明體" w:hAnsi="新細明體" w:hint="eastAsia"/>
          <w:lang w:eastAsia="zh-TW"/>
        </w:rPr>
        <w:t>=</w:t>
      </w:r>
      <w:r w:rsidR="00822FC2">
        <w:rPr>
          <w:rFonts w:ascii="新細明體" w:hAnsi="新細明體"/>
          <w:lang w:eastAsia="zh-TW"/>
        </w:rPr>
        <w:t>””</w:t>
      </w:r>
    </w:p>
    <w:p w:rsidR="00B27813" w:rsidRDefault="00B27813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</w:rPr>
      </w:pPr>
      <w:r w:rsidRPr="00B27813">
        <w:rPr>
          <w:rFonts w:ascii="新細明體" w:hAnsi="新細明體"/>
        </w:rPr>
        <w:t>BANK_CITY</w:t>
      </w:r>
      <w:r w:rsidR="00822FC2">
        <w:rPr>
          <w:rFonts w:ascii="新細明體" w:hAnsi="新細明體" w:hint="eastAsia"/>
          <w:lang w:eastAsia="zh-TW"/>
        </w:rPr>
        <w:t>=</w:t>
      </w:r>
      <w:r w:rsidR="00822FC2">
        <w:rPr>
          <w:rFonts w:ascii="新細明體" w:hAnsi="新細明體"/>
          <w:lang w:eastAsia="zh-TW"/>
        </w:rPr>
        <w:t>””</w:t>
      </w:r>
    </w:p>
    <w:p w:rsidR="00B27813" w:rsidRDefault="00B27813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</w:rPr>
      </w:pPr>
      <w:r w:rsidRPr="00B27813">
        <w:rPr>
          <w:rFonts w:ascii="新細明體" w:hAnsi="新細明體"/>
        </w:rPr>
        <w:t>TNS_EMPNO</w:t>
      </w:r>
      <w:r w:rsidR="00822FC2">
        <w:rPr>
          <w:rFonts w:ascii="新細明體" w:hAnsi="新細明體" w:hint="eastAsia"/>
          <w:lang w:eastAsia="zh-TW"/>
        </w:rPr>
        <w:t>=</w:t>
      </w:r>
      <w:r w:rsidR="00822FC2" w:rsidRPr="00822FC2">
        <w:rPr>
          <w:rFonts w:ascii="細明體" w:eastAsia="細明體" w:hAnsi="細明體"/>
          <w:kern w:val="2"/>
          <w:lang w:eastAsia="zh-TW"/>
        </w:rPr>
        <w:t xml:space="preserve"> </w:t>
      </w:r>
      <w:r w:rsidR="00822FC2" w:rsidRPr="00865834">
        <w:rPr>
          <w:rFonts w:ascii="細明體" w:eastAsia="細明體" w:hAnsi="細明體"/>
          <w:kern w:val="2"/>
          <w:lang w:eastAsia="zh-TW"/>
        </w:rPr>
        <w:t>user.getEmpNo()</w:t>
      </w:r>
    </w:p>
    <w:p w:rsidR="00B27813" w:rsidRDefault="00B27813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</w:rPr>
      </w:pPr>
      <w:r w:rsidRPr="00B27813">
        <w:rPr>
          <w:rFonts w:ascii="新細明體" w:hAnsi="新細明體"/>
        </w:rPr>
        <w:t>TNS_EMPNM</w:t>
      </w:r>
      <w:r w:rsidR="00822FC2">
        <w:rPr>
          <w:rFonts w:ascii="細明體" w:eastAsia="細明體" w:hAnsi="細明體" w:hint="eastAsia"/>
          <w:kern w:val="2"/>
          <w:lang w:eastAsia="zh-TW"/>
        </w:rPr>
        <w:t>=</w:t>
      </w:r>
      <w:r w:rsidR="00822FC2" w:rsidRPr="00865834">
        <w:rPr>
          <w:rFonts w:ascii="細明體" w:eastAsia="細明體" w:hAnsi="細明體"/>
          <w:kern w:val="2"/>
          <w:lang w:eastAsia="zh-TW"/>
        </w:rPr>
        <w:t>user.getEmpName()</w:t>
      </w:r>
    </w:p>
    <w:p w:rsidR="00B27813" w:rsidRDefault="00B27813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</w:rPr>
      </w:pPr>
      <w:r w:rsidRPr="00B27813">
        <w:rPr>
          <w:rFonts w:ascii="新細明體" w:hAnsi="新細明體"/>
        </w:rPr>
        <w:t>TNS_TIME</w:t>
      </w:r>
      <w:r w:rsidR="00822FC2">
        <w:rPr>
          <w:rFonts w:ascii="細明體" w:eastAsia="細明體" w:hAnsi="細明體" w:hint="eastAsia"/>
          <w:kern w:val="2"/>
          <w:lang w:eastAsia="zh-TW"/>
        </w:rPr>
        <w:t>=</w:t>
      </w:r>
      <w:r w:rsidR="00822FC2" w:rsidRPr="00865834">
        <w:rPr>
          <w:rFonts w:ascii="細明體" w:eastAsia="細明體" w:hAnsi="細明體"/>
          <w:kern w:val="2"/>
          <w:lang w:eastAsia="zh-TW"/>
        </w:rPr>
        <w:t>DATE.getDBTimeStamp()</w:t>
      </w:r>
    </w:p>
    <w:p w:rsidR="00B27813" w:rsidRDefault="00B27813" w:rsidP="00B2781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新細明體" w:hAnsi="新細明體"/>
        </w:rPr>
      </w:pPr>
      <w:r>
        <w:rPr>
          <w:rFonts w:ascii="新細明體" w:hAnsi="新細明體" w:hint="eastAsia"/>
          <w:lang w:eastAsia="zh-TW"/>
        </w:rPr>
        <w:t>C</w:t>
      </w:r>
      <w:r>
        <w:rPr>
          <w:rFonts w:ascii="新細明體" w:hAnsi="新細明體" w:hint="eastAsia"/>
        </w:rPr>
        <w:t xml:space="preserve">ALL </w:t>
      </w:r>
      <w:r w:rsidRPr="00B27813">
        <w:rPr>
          <w:rFonts w:ascii="新細明體" w:hAnsi="新細明體"/>
        </w:rPr>
        <w:t>DJ_A0Z003</w:t>
      </w:r>
      <w:r>
        <w:rPr>
          <w:rFonts w:ascii="新細明體" w:hAnsi="新細明體" w:hint="eastAsia"/>
          <w:lang w:eastAsia="zh-TW"/>
        </w:rPr>
        <w:t>.</w:t>
      </w:r>
      <w:r w:rsidRPr="00B27813">
        <w:rPr>
          <w:rFonts w:ascii="新細明體" w:hAnsi="新細明體"/>
          <w:lang w:eastAsia="zh-TW"/>
        </w:rPr>
        <w:t>doInsert</w:t>
      </w:r>
      <w:r>
        <w:rPr>
          <w:rFonts w:ascii="新細明體" w:hAnsi="新細明體" w:hint="eastAsia"/>
          <w:lang w:eastAsia="zh-TW"/>
        </w:rPr>
        <w:t>，傳入參數</w:t>
      </w:r>
      <w:r w:rsidR="000E5B86">
        <w:rPr>
          <w:rFonts w:ascii="新細明體" w:hAnsi="新細明體" w:hint="eastAsia"/>
          <w:lang w:eastAsia="zh-TW"/>
        </w:rPr>
        <w:t>:</w:t>
      </w:r>
    </w:p>
    <w:p w:rsidR="00B27813" w:rsidRDefault="00822FC2" w:rsidP="00B2781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</w:rPr>
      </w:pPr>
      <w:r w:rsidRPr="00B27813">
        <w:rPr>
          <w:rFonts w:ascii="新細明體" w:hAnsi="新細明體"/>
          <w:lang w:eastAsia="zh-TW"/>
        </w:rPr>
        <w:t>DTDJA002_vo</w:t>
      </w:r>
    </w:p>
    <w:p w:rsidR="00822FC2" w:rsidRDefault="00822FC2" w:rsidP="00822FC2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新細明體" w:hAnsi="新細明體"/>
        </w:rPr>
      </w:pPr>
      <w:r w:rsidRPr="00822FC2">
        <w:rPr>
          <w:rFonts w:ascii="新細明體" w:hAnsi="新細明體"/>
        </w:rPr>
        <w:t>DataSet</w:t>
      </w:r>
    </w:p>
    <w:p w:rsidR="00822FC2" w:rsidRPr="00B27813" w:rsidRDefault="00822FC2" w:rsidP="00822FC2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新細明體" w:hAnsi="新細明體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錯誤:顯示錯誤訊息:</w:t>
      </w:r>
      <w:r>
        <w:rPr>
          <w:rFonts w:ascii="細明體" w:eastAsia="細明體" w:hAnsi="細明體"/>
          <w:kern w:val="2"/>
          <w:lang w:eastAsia="zh-TW"/>
        </w:rPr>
        <w:t>”</w:t>
      </w:r>
      <w:r w:rsidRPr="00822FC2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更新</w:t>
      </w:r>
      <w:r w:rsidRPr="00E61636">
        <w:rPr>
          <w:rFonts w:ascii="新細明體" w:hAnsi="新細明體" w:hint="eastAsia"/>
          <w:lang w:eastAsia="zh-TW"/>
        </w:rPr>
        <w:t>客戶帳戶屬性檔</w:t>
      </w:r>
      <w:r>
        <w:rPr>
          <w:rFonts w:ascii="細明體" w:eastAsia="細明體" w:hAnsi="細明體" w:hint="eastAsia"/>
          <w:kern w:val="2"/>
          <w:lang w:eastAsia="zh-TW"/>
        </w:rPr>
        <w:t>有誤，錯誤訊息: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+拋出的錯誤訊息</w:t>
      </w:r>
    </w:p>
    <w:p w:rsidR="00E93A40" w:rsidRPr="00822FC2" w:rsidRDefault="000641C9" w:rsidP="004570C5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處理值到表格資料結束。</w:t>
      </w:r>
    </w:p>
    <w:p w:rsidR="00822FC2" w:rsidRDefault="00822FC2" w:rsidP="00822FC2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lastRenderedPageBreak/>
        <w:t>Tranction.</w:t>
      </w:r>
      <w:r w:rsidRPr="00822FC2">
        <w:t xml:space="preserve"> </w:t>
      </w:r>
      <w:r w:rsidRPr="00822FC2">
        <w:rPr>
          <w:rFonts w:ascii="細明體" w:eastAsia="細明體" w:hAnsi="細明體"/>
          <w:kern w:val="2"/>
          <w:lang w:eastAsia="zh-TW"/>
        </w:rPr>
        <w:t>commit</w:t>
      </w:r>
      <w:r>
        <w:rPr>
          <w:rFonts w:ascii="細明體" w:eastAsia="細明體" w:hAnsi="細明體" w:hint="eastAsia"/>
          <w:kern w:val="2"/>
          <w:lang w:eastAsia="zh-TW"/>
        </w:rPr>
        <w:t>交易結束</w:t>
      </w:r>
    </w:p>
    <w:p w:rsidR="009E47B4" w:rsidRPr="00E20821" w:rsidRDefault="00E20821" w:rsidP="00E20821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同個</w:t>
      </w:r>
      <w:r>
        <w:rPr>
          <w:rFonts w:ascii="細明體" w:eastAsia="細明體" w:hAnsi="細明體"/>
          <w:kern w:val="2"/>
          <w:lang w:eastAsia="zh-TW"/>
        </w:rPr>
        <w:t>Tranction</w:t>
      </w:r>
      <w:r>
        <w:rPr>
          <w:rFonts w:ascii="細明體" w:eastAsia="細明體" w:hAnsi="細明體" w:hint="eastAsia"/>
          <w:kern w:val="2"/>
          <w:lang w:eastAsia="zh-TW"/>
        </w:rPr>
        <w:t>內需無錯誤才Commit資料</w:t>
      </w:r>
    </w:p>
    <w:p w:rsidR="002162FE" w:rsidRPr="006D6F8A" w:rsidRDefault="002162FE" w:rsidP="00E20821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新細明體" w:hAnsi="新細明體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作業結束導頁至</w:t>
      </w:r>
      <w:r>
        <w:rPr>
          <w:rFonts w:ascii="細明體" w:eastAsia="細明體" w:hAnsi="細明體" w:hint="eastAsia"/>
          <w:kern w:val="2"/>
          <w:lang w:eastAsia="zh-TW"/>
        </w:rPr>
        <w:t>AAAA_0200，傳遞參數:</w:t>
      </w:r>
      <w:r w:rsidRPr="007C7F58">
        <w:rPr>
          <w:rFonts w:ascii="細明體" w:eastAsia="細明體" w:hAnsi="細明體"/>
          <w:kern w:val="2"/>
          <w:lang w:eastAsia="zh-TW"/>
        </w:rPr>
        <w:t xml:space="preserve"> </w:t>
      </w:r>
      <w:r>
        <w:rPr>
          <w:rFonts w:ascii="細明體" w:eastAsia="細明體" w:hAnsi="細明體"/>
          <w:kern w:val="2"/>
          <w:lang w:eastAsia="zh-TW"/>
        </w:rPr>
        <w:t>request</w:t>
      </w:r>
      <w:r>
        <w:rPr>
          <w:rFonts w:ascii="細明體" w:eastAsia="細明體" w:hAnsi="細明體" w:hint="eastAsia"/>
          <w:kern w:val="2"/>
          <w:lang w:eastAsia="zh-TW"/>
        </w:rPr>
        <w:t>，查詢條件選擇待受理，查詢條件須保留連結前的內容重新查詢。</w:t>
      </w:r>
    </w:p>
    <w:p w:rsidR="003802A1" w:rsidRPr="00FC5107" w:rsidRDefault="00FC5107" w:rsidP="00EB4B90">
      <w:pPr>
        <w:pStyle w:val="ae"/>
        <w:numPr>
          <w:ilvl w:val="0"/>
          <w:numId w:val="1"/>
        </w:numPr>
        <w:ind w:leftChars="0"/>
        <w:rPr>
          <w:rFonts w:ascii="新細明體" w:hAnsi="新細明體"/>
          <w:color w:val="000000"/>
          <w:sz w:val="20"/>
          <w:szCs w:val="20"/>
        </w:rPr>
      </w:pPr>
      <w:bookmarkStart w:id="1" w:name="FORMAT_A"/>
      <w:r w:rsidRPr="00FC5107">
        <w:rPr>
          <w:rFonts w:ascii="新細明體" w:hAnsi="新細明體"/>
          <w:color w:val="000000"/>
          <w:sz w:val="20"/>
          <w:szCs w:val="20"/>
        </w:rPr>
        <w:t>FORMAT(</w:t>
      </w:r>
      <w:r w:rsidRPr="00FC5107">
        <w:rPr>
          <w:rFonts w:ascii="新細明體" w:hAnsi="新細明體" w:hint="eastAsia"/>
          <w:color w:val="000000"/>
          <w:sz w:val="20"/>
          <w:szCs w:val="20"/>
        </w:rPr>
        <w:t>A)</w:t>
      </w:r>
      <w:bookmarkEnd w:id="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1"/>
        <w:gridCol w:w="6761"/>
      </w:tblGrid>
      <w:tr w:rsidR="00711657" w:rsidRPr="00414FF4" w:rsidTr="005A1F2A">
        <w:tc>
          <w:tcPr>
            <w:tcW w:w="3201" w:type="dxa"/>
            <w:shd w:val="clear" w:color="auto" w:fill="FFFF99"/>
          </w:tcPr>
          <w:p w:rsidR="00711657" w:rsidRPr="00414FF4" w:rsidRDefault="005F0EEB" w:rsidP="005A1F2A">
            <w:pPr>
              <w:jc w:val="center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區塊B表格欄位</w:t>
            </w:r>
          </w:p>
        </w:tc>
        <w:tc>
          <w:tcPr>
            <w:tcW w:w="6761" w:type="dxa"/>
            <w:shd w:val="clear" w:color="auto" w:fill="FFFF99"/>
          </w:tcPr>
          <w:p w:rsidR="00711657" w:rsidRPr="00414FF4" w:rsidRDefault="005F0EEB" w:rsidP="005A1F2A">
            <w:pPr>
              <w:jc w:val="center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顯示值</w:t>
            </w:r>
          </w:p>
        </w:tc>
      </w:tr>
      <w:tr w:rsidR="00711657" w:rsidRPr="00414FF4" w:rsidTr="005A1F2A">
        <w:tc>
          <w:tcPr>
            <w:tcW w:w="3201" w:type="dxa"/>
            <w:shd w:val="clear" w:color="auto" w:fill="auto"/>
          </w:tcPr>
          <w:p w:rsidR="00711657" w:rsidRPr="005F0EEB" w:rsidRDefault="00711657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No</w:t>
            </w:r>
          </w:p>
        </w:tc>
        <w:tc>
          <w:tcPr>
            <w:tcW w:w="6761" w:type="dxa"/>
            <w:shd w:val="clear" w:color="auto" w:fill="auto"/>
          </w:tcPr>
          <w:p w:rsidR="00711657" w:rsidRPr="00ED3F16" w:rsidRDefault="005754A3" w:rsidP="005F0EEB">
            <w:pPr>
              <w:rPr>
                <w:rFonts w:ascii="新細明體" w:hAnsi="新細明體"/>
                <w:sz w:val="20"/>
                <w:szCs w:val="20"/>
              </w:rPr>
            </w:pPr>
            <w:r w:rsidRPr="005754A3">
              <w:rPr>
                <w:rFonts w:ascii="新細明體" w:hAnsi="新細明體"/>
                <w:sz w:val="20"/>
                <w:szCs w:val="20"/>
              </w:rPr>
              <w:t>DTDKG014</w:t>
            </w:r>
            <w:r>
              <w:rPr>
                <w:rFonts w:ascii="新細明體" w:hAnsi="新細明體" w:hint="eastAsia"/>
                <w:sz w:val="20"/>
                <w:szCs w:val="20"/>
              </w:rPr>
              <w:t>.SER_NO</w:t>
            </w:r>
          </w:p>
        </w:tc>
      </w:tr>
      <w:tr w:rsidR="00711657" w:rsidRPr="00414FF4" w:rsidTr="005A1F2A">
        <w:tc>
          <w:tcPr>
            <w:tcW w:w="3201" w:type="dxa"/>
            <w:shd w:val="clear" w:color="auto" w:fill="auto"/>
          </w:tcPr>
          <w:p w:rsidR="00711657" w:rsidRPr="00F865EA" w:rsidRDefault="00711657" w:rsidP="00711657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發票種類</w:t>
            </w:r>
          </w:p>
        </w:tc>
        <w:tc>
          <w:tcPr>
            <w:tcW w:w="6761" w:type="dxa"/>
            <w:shd w:val="clear" w:color="auto" w:fill="auto"/>
          </w:tcPr>
          <w:p w:rsidR="00711657" w:rsidRPr="00414FF4" w:rsidRDefault="005754A3" w:rsidP="005A1F2A">
            <w:pPr>
              <w:rPr>
                <w:rFonts w:ascii="新細明體" w:hAnsi="新細明體"/>
                <w:sz w:val="20"/>
                <w:szCs w:val="20"/>
              </w:rPr>
            </w:pPr>
            <w:r w:rsidRPr="005754A3">
              <w:rPr>
                <w:rFonts w:ascii="新細明體" w:hAnsi="新細明體"/>
                <w:sz w:val="20"/>
                <w:szCs w:val="20"/>
              </w:rPr>
              <w:t>DTDKG014</w:t>
            </w:r>
            <w:r>
              <w:rPr>
                <w:rFonts w:ascii="新細明體" w:hAnsi="新細明體" w:hint="eastAsia"/>
                <w:sz w:val="20"/>
                <w:szCs w:val="20"/>
              </w:rPr>
              <w:t>.INV_TYPE</w:t>
            </w:r>
          </w:p>
        </w:tc>
      </w:tr>
      <w:tr w:rsidR="00711657" w:rsidRPr="00414FF4" w:rsidTr="005A1F2A">
        <w:tc>
          <w:tcPr>
            <w:tcW w:w="3201" w:type="dxa"/>
            <w:shd w:val="clear" w:color="auto" w:fill="auto"/>
          </w:tcPr>
          <w:p w:rsidR="00711657" w:rsidRPr="00F865EA" w:rsidRDefault="00711657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法定分類</w:t>
            </w:r>
          </w:p>
        </w:tc>
        <w:tc>
          <w:tcPr>
            <w:tcW w:w="6761" w:type="dxa"/>
            <w:shd w:val="clear" w:color="auto" w:fill="auto"/>
          </w:tcPr>
          <w:p w:rsidR="00711657" w:rsidRPr="00414FF4" w:rsidRDefault="00CC452E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DTAKG014.LAW_TYPE</w:t>
            </w:r>
          </w:p>
        </w:tc>
      </w:tr>
      <w:tr w:rsidR="00711657" w:rsidRPr="00414FF4" w:rsidTr="005A1F2A">
        <w:tc>
          <w:tcPr>
            <w:tcW w:w="3201" w:type="dxa"/>
            <w:shd w:val="clear" w:color="auto" w:fill="auto"/>
          </w:tcPr>
          <w:p w:rsidR="00711657" w:rsidRPr="00F865EA" w:rsidRDefault="00711657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發票編號</w:t>
            </w:r>
          </w:p>
        </w:tc>
        <w:tc>
          <w:tcPr>
            <w:tcW w:w="6761" w:type="dxa"/>
            <w:shd w:val="clear" w:color="auto" w:fill="auto"/>
          </w:tcPr>
          <w:p w:rsidR="00711657" w:rsidRPr="00414FF4" w:rsidRDefault="00CC452E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DTAKG014.INV_NO</w:t>
            </w:r>
          </w:p>
        </w:tc>
      </w:tr>
      <w:tr w:rsidR="00711657" w:rsidRPr="00414FF4" w:rsidTr="005A1F2A">
        <w:tc>
          <w:tcPr>
            <w:tcW w:w="3201" w:type="dxa"/>
            <w:shd w:val="clear" w:color="auto" w:fill="auto"/>
          </w:tcPr>
          <w:p w:rsidR="00711657" w:rsidRPr="00F865EA" w:rsidRDefault="00711657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發票開立日期</w:t>
            </w:r>
          </w:p>
        </w:tc>
        <w:tc>
          <w:tcPr>
            <w:tcW w:w="6761" w:type="dxa"/>
            <w:shd w:val="clear" w:color="auto" w:fill="auto"/>
          </w:tcPr>
          <w:p w:rsidR="00711657" w:rsidRDefault="00CC452E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DTAKG014.INV_DATE</w:t>
            </w:r>
          </w:p>
          <w:p w:rsidR="00CC452E" w:rsidRPr="00414FF4" w:rsidRDefault="00CC452E" w:rsidP="00CC452E">
            <w:pPr>
              <w:rPr>
                <w:rFonts w:ascii="新細明體" w:hAnsi="新細明體"/>
                <w:sz w:val="20"/>
                <w:szCs w:val="20"/>
              </w:rPr>
            </w:pPr>
            <w:r w:rsidRPr="00CC452E">
              <w:rPr>
                <w:rFonts w:ascii="新細明體" w:hAnsi="新細明體" w:hint="eastAsia"/>
                <w:sz w:val="20"/>
                <w:szCs w:val="20"/>
              </w:rPr>
              <w:t>格式DD/mm/YYYY</w:t>
            </w:r>
          </w:p>
        </w:tc>
      </w:tr>
      <w:tr w:rsidR="00711657" w:rsidRPr="00414FF4" w:rsidTr="005A1F2A">
        <w:tc>
          <w:tcPr>
            <w:tcW w:w="3201" w:type="dxa"/>
            <w:shd w:val="clear" w:color="auto" w:fill="auto"/>
          </w:tcPr>
          <w:p w:rsidR="00711657" w:rsidRPr="00F865EA" w:rsidRDefault="00711657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客戶名稱</w:t>
            </w:r>
          </w:p>
        </w:tc>
        <w:tc>
          <w:tcPr>
            <w:tcW w:w="6761" w:type="dxa"/>
            <w:shd w:val="clear" w:color="auto" w:fill="auto"/>
          </w:tcPr>
          <w:p w:rsidR="00711657" w:rsidRPr="00414FF4" w:rsidRDefault="00CC452E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DTAKG014.CUST_NAME</w:t>
            </w:r>
          </w:p>
        </w:tc>
      </w:tr>
      <w:tr w:rsidR="00711657" w:rsidRPr="00414FF4" w:rsidTr="005A1F2A">
        <w:tc>
          <w:tcPr>
            <w:tcW w:w="3201" w:type="dxa"/>
            <w:shd w:val="clear" w:color="auto" w:fill="auto"/>
          </w:tcPr>
          <w:p w:rsidR="00711657" w:rsidRPr="00F865EA" w:rsidRDefault="00711657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客戶稅號</w:t>
            </w:r>
          </w:p>
        </w:tc>
        <w:tc>
          <w:tcPr>
            <w:tcW w:w="6761" w:type="dxa"/>
            <w:shd w:val="clear" w:color="auto" w:fill="auto"/>
          </w:tcPr>
          <w:p w:rsidR="00711657" w:rsidRPr="00414FF4" w:rsidRDefault="00CC452E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DTAKG014.CUST_TAX_ID</w:t>
            </w:r>
          </w:p>
        </w:tc>
      </w:tr>
      <w:tr w:rsidR="007F4D98" w:rsidRPr="00414FF4" w:rsidTr="005A1F2A">
        <w:tc>
          <w:tcPr>
            <w:tcW w:w="3201" w:type="dxa"/>
            <w:shd w:val="clear" w:color="auto" w:fill="auto"/>
          </w:tcPr>
          <w:p w:rsidR="007F4D98" w:rsidRPr="00711657" w:rsidRDefault="007F4D98" w:rsidP="005A1F2A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付款目的</w:t>
            </w:r>
          </w:p>
        </w:tc>
        <w:tc>
          <w:tcPr>
            <w:tcW w:w="6761" w:type="dxa"/>
            <w:shd w:val="clear" w:color="auto" w:fill="auto"/>
          </w:tcPr>
          <w:p w:rsidR="007F4D98" w:rsidRDefault="007F4D98" w:rsidP="007F4D98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[</w:t>
            </w:r>
            <w:r w:rsidRPr="007F4D98">
              <w:rPr>
                <w:rFonts w:ascii="新細明體" w:hAnsi="新細明體"/>
                <w:sz w:val="20"/>
                <w:szCs w:val="20"/>
              </w:rPr>
              <w:t>Pay_Purpose_Map</w:t>
            </w:r>
            <w:r>
              <w:rPr>
                <w:rFonts w:ascii="新細明體" w:hAnsi="新細明體" w:hint="eastAsia"/>
                <w:sz w:val="20"/>
                <w:szCs w:val="20"/>
              </w:rPr>
              <w:t>].get(DTAKG014.</w:t>
            </w:r>
            <w:r>
              <w:rPr>
                <w:rFonts w:ascii="新細明體" w:hAnsi="新細明體"/>
                <w:sz w:val="20"/>
                <w:szCs w:val="20"/>
              </w:rPr>
              <w:t>PAY_PURPOSE)</w:t>
            </w:r>
          </w:p>
          <w:p w:rsidR="007F4D98" w:rsidRDefault="007F4D98" w:rsidP="007F4D98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顯示</w:t>
            </w:r>
            <w:r w:rsidRPr="007F4D98">
              <w:rPr>
                <w:rFonts w:ascii="新細明體" w:hAnsi="新細明體"/>
                <w:sz w:val="20"/>
                <w:szCs w:val="20"/>
              </w:rPr>
              <w:t>Pay_Purpose_Map</w:t>
            </w:r>
            <w:r>
              <w:rPr>
                <w:rFonts w:ascii="新細明體" w:hAnsi="新細明體" w:hint="eastAsia"/>
                <w:sz w:val="20"/>
                <w:szCs w:val="20"/>
              </w:rPr>
              <w:t>中取得的名稱</w:t>
            </w:r>
          </w:p>
        </w:tc>
      </w:tr>
      <w:tr w:rsidR="00711657" w:rsidRPr="00414FF4" w:rsidTr="005A1F2A">
        <w:tc>
          <w:tcPr>
            <w:tcW w:w="3201" w:type="dxa"/>
            <w:shd w:val="clear" w:color="auto" w:fill="auto"/>
          </w:tcPr>
          <w:p w:rsidR="00711657" w:rsidRPr="00F865EA" w:rsidRDefault="00711657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加值稅率</w:t>
            </w:r>
          </w:p>
        </w:tc>
        <w:tc>
          <w:tcPr>
            <w:tcW w:w="6761" w:type="dxa"/>
            <w:shd w:val="clear" w:color="auto" w:fill="auto"/>
          </w:tcPr>
          <w:p w:rsidR="00711657" w:rsidRDefault="00CC452E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DTAKG014.</w:t>
            </w:r>
            <w:r w:rsidR="00EC2799">
              <w:rPr>
                <w:rFonts w:ascii="新細明體" w:hAnsi="新細明體" w:hint="eastAsia"/>
                <w:sz w:val="20"/>
                <w:szCs w:val="20"/>
              </w:rPr>
              <w:t>VAT_RATE</w:t>
            </w:r>
          </w:p>
          <w:p w:rsidR="00CC452E" w:rsidRPr="002425CD" w:rsidRDefault="00CC452E" w:rsidP="005A1F2A">
            <w:pPr>
              <w:rPr>
                <w:rFonts w:ascii="新細明體" w:hAnsi="新細明體"/>
                <w:sz w:val="20"/>
                <w:szCs w:val="20"/>
              </w:rPr>
            </w:pPr>
          </w:p>
        </w:tc>
      </w:tr>
      <w:tr w:rsidR="00711657" w:rsidRPr="00414FF4" w:rsidTr="005A1F2A">
        <w:tc>
          <w:tcPr>
            <w:tcW w:w="3201" w:type="dxa"/>
            <w:shd w:val="clear" w:color="auto" w:fill="auto"/>
          </w:tcPr>
          <w:p w:rsidR="00711657" w:rsidRPr="00F865EA" w:rsidRDefault="00711657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金額</w:t>
            </w:r>
            <w:r w:rsidRPr="00711657">
              <w:rPr>
                <w:rFonts w:hint="eastAsia"/>
                <w:sz w:val="20"/>
                <w:szCs w:val="20"/>
              </w:rPr>
              <w:t>(</w:t>
            </w:r>
            <w:r w:rsidRPr="00711657">
              <w:rPr>
                <w:rFonts w:hint="eastAsia"/>
                <w:sz w:val="20"/>
                <w:szCs w:val="20"/>
              </w:rPr>
              <w:t>未稅</w:t>
            </w:r>
            <w:r w:rsidRPr="00711657">
              <w:rPr>
                <w:rFonts w:hint="eastAsia"/>
                <w:sz w:val="20"/>
                <w:szCs w:val="20"/>
              </w:rPr>
              <w:t>)</w:t>
            </w:r>
          </w:p>
        </w:tc>
        <w:tc>
          <w:tcPr>
            <w:tcW w:w="6761" w:type="dxa"/>
            <w:shd w:val="clear" w:color="auto" w:fill="auto"/>
          </w:tcPr>
          <w:p w:rsidR="00711657" w:rsidRPr="00987245" w:rsidRDefault="00CC452E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DTAKG014.</w:t>
            </w:r>
            <w:r w:rsidR="007F4D98">
              <w:rPr>
                <w:rFonts w:ascii="新細明體" w:hAnsi="新細明體" w:hint="eastAsia"/>
                <w:sz w:val="20"/>
                <w:szCs w:val="20"/>
              </w:rPr>
              <w:t>APY_AMT</w:t>
            </w:r>
          </w:p>
        </w:tc>
      </w:tr>
      <w:tr w:rsidR="00711657" w:rsidRPr="00414FF4" w:rsidTr="005A1F2A">
        <w:tc>
          <w:tcPr>
            <w:tcW w:w="3201" w:type="dxa"/>
            <w:shd w:val="clear" w:color="auto" w:fill="auto"/>
          </w:tcPr>
          <w:p w:rsidR="00711657" w:rsidRPr="00F865EA" w:rsidRDefault="00711657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VAT</w:t>
            </w:r>
            <w:r w:rsidRPr="00711657">
              <w:rPr>
                <w:rFonts w:hint="eastAsia"/>
                <w:sz w:val="20"/>
                <w:szCs w:val="20"/>
              </w:rPr>
              <w:t>金額</w:t>
            </w:r>
          </w:p>
        </w:tc>
        <w:tc>
          <w:tcPr>
            <w:tcW w:w="6761" w:type="dxa"/>
            <w:shd w:val="clear" w:color="auto" w:fill="auto"/>
          </w:tcPr>
          <w:p w:rsidR="00711657" w:rsidRPr="00A91850" w:rsidRDefault="00CC452E" w:rsidP="005A1F2A">
            <w:pPr>
              <w:rPr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DTAKG014.</w:t>
            </w:r>
            <w:r w:rsidR="00EC2799">
              <w:rPr>
                <w:rFonts w:ascii="新細明體" w:hAnsi="新細明體" w:hint="eastAsia"/>
                <w:sz w:val="20"/>
                <w:szCs w:val="20"/>
              </w:rPr>
              <w:t>VAT</w:t>
            </w:r>
          </w:p>
        </w:tc>
      </w:tr>
      <w:tr w:rsidR="001200AB" w:rsidRPr="00414FF4" w:rsidTr="001200AB">
        <w:tc>
          <w:tcPr>
            <w:tcW w:w="3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200AB" w:rsidRDefault="001200AB" w:rsidP="005A1F2A">
            <w:pPr>
              <w:rPr>
                <w:sz w:val="20"/>
                <w:szCs w:val="20"/>
              </w:rPr>
            </w:pPr>
          </w:p>
        </w:tc>
        <w:tc>
          <w:tcPr>
            <w:tcW w:w="6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200AB" w:rsidRDefault="001200AB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不顯示: DTAKG014.</w:t>
            </w:r>
            <w:r>
              <w:rPr>
                <w:rFonts w:ascii="新細明體" w:hAnsi="新細明體"/>
                <w:sz w:val="20"/>
                <w:szCs w:val="20"/>
              </w:rPr>
              <w:t>PAY_PURPOSE</w:t>
            </w:r>
          </w:p>
          <w:p w:rsidR="001200AB" w:rsidRDefault="008176A9" w:rsidP="008176A9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變數:</w:t>
            </w:r>
            <w:r w:rsidR="001200AB">
              <w:rPr>
                <w:rFonts w:ascii="新細明體" w:hAnsi="新細明體" w:hint="eastAsia"/>
                <w:sz w:val="20"/>
                <w:szCs w:val="20"/>
              </w:rPr>
              <w:t>PAY_PURPOSE_ID</w:t>
            </w:r>
          </w:p>
        </w:tc>
      </w:tr>
    </w:tbl>
    <w:p w:rsidR="00F865EA" w:rsidRDefault="00F865EA">
      <w:pPr>
        <w:rPr>
          <w:rFonts w:ascii="新細明體" w:hAnsi="新細明體"/>
          <w:color w:val="000000"/>
          <w:sz w:val="20"/>
          <w:szCs w:val="20"/>
        </w:rPr>
      </w:pPr>
    </w:p>
    <w:p w:rsidR="00CA061F" w:rsidRDefault="00CA061F" w:rsidP="00CA061F">
      <w:pPr>
        <w:rPr>
          <w:rFonts w:ascii="新細明體" w:hAnsi="新細明體"/>
          <w:color w:val="000000"/>
          <w:sz w:val="20"/>
          <w:szCs w:val="20"/>
        </w:rPr>
      </w:pPr>
      <w:bookmarkStart w:id="2" w:name="FORMAT_B"/>
      <w:r w:rsidRPr="006C2F2E">
        <w:rPr>
          <w:rFonts w:ascii="新細明體" w:hAnsi="新細明體"/>
          <w:color w:val="000000"/>
          <w:sz w:val="20"/>
          <w:szCs w:val="20"/>
        </w:rPr>
        <w:t>FORMAT(</w:t>
      </w:r>
      <w:r>
        <w:rPr>
          <w:rFonts w:ascii="新細明體" w:hAnsi="新細明體"/>
          <w:color w:val="000000"/>
          <w:sz w:val="20"/>
          <w:szCs w:val="20"/>
        </w:rPr>
        <w:t>B</w:t>
      </w:r>
      <w:r w:rsidRPr="006C2F2E">
        <w:rPr>
          <w:rFonts w:ascii="新細明體" w:hAnsi="新細明體" w:hint="eastAsia"/>
          <w:color w:val="000000"/>
          <w:sz w:val="20"/>
          <w:szCs w:val="20"/>
        </w:rPr>
        <w:t>)</w:t>
      </w:r>
      <w:bookmarkEnd w:id="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1"/>
        <w:gridCol w:w="6761"/>
      </w:tblGrid>
      <w:tr w:rsidR="00CA061F" w:rsidRPr="00414FF4" w:rsidTr="005A1F2A">
        <w:tc>
          <w:tcPr>
            <w:tcW w:w="3201" w:type="dxa"/>
            <w:shd w:val="clear" w:color="auto" w:fill="FFFF99"/>
          </w:tcPr>
          <w:p w:rsidR="00CA061F" w:rsidRPr="00414FF4" w:rsidRDefault="00CA061F" w:rsidP="005A1F2A">
            <w:pPr>
              <w:jc w:val="center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區塊B表格欄位</w:t>
            </w:r>
          </w:p>
        </w:tc>
        <w:tc>
          <w:tcPr>
            <w:tcW w:w="6761" w:type="dxa"/>
            <w:shd w:val="clear" w:color="auto" w:fill="FFFF99"/>
          </w:tcPr>
          <w:p w:rsidR="00CA061F" w:rsidRPr="00414FF4" w:rsidRDefault="00CA061F" w:rsidP="005A1F2A">
            <w:pPr>
              <w:jc w:val="center"/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顯示值</w:t>
            </w:r>
          </w:p>
        </w:tc>
      </w:tr>
      <w:tr w:rsidR="00CA061F" w:rsidRPr="00414FF4" w:rsidTr="005A1F2A">
        <w:tc>
          <w:tcPr>
            <w:tcW w:w="3201" w:type="dxa"/>
            <w:shd w:val="clear" w:color="auto" w:fill="auto"/>
          </w:tcPr>
          <w:p w:rsidR="00CA061F" w:rsidRPr="005F0EEB" w:rsidRDefault="00CA061F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No</w:t>
            </w:r>
          </w:p>
        </w:tc>
        <w:tc>
          <w:tcPr>
            <w:tcW w:w="6761" w:type="dxa"/>
            <w:shd w:val="clear" w:color="auto" w:fill="auto"/>
          </w:tcPr>
          <w:p w:rsidR="00CA061F" w:rsidRPr="00ED3F16" w:rsidRDefault="00EE2167" w:rsidP="00CA061F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放空白</w:t>
            </w:r>
          </w:p>
        </w:tc>
      </w:tr>
      <w:tr w:rsidR="00CA061F" w:rsidRPr="00414FF4" w:rsidTr="005A1F2A">
        <w:tc>
          <w:tcPr>
            <w:tcW w:w="3201" w:type="dxa"/>
            <w:shd w:val="clear" w:color="auto" w:fill="auto"/>
          </w:tcPr>
          <w:p w:rsidR="00CA061F" w:rsidRPr="00F865EA" w:rsidRDefault="00CA061F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發票種類</w:t>
            </w:r>
          </w:p>
        </w:tc>
        <w:tc>
          <w:tcPr>
            <w:tcW w:w="6761" w:type="dxa"/>
            <w:shd w:val="clear" w:color="auto" w:fill="auto"/>
          </w:tcPr>
          <w:p w:rsidR="00CA061F" w:rsidRPr="00414FF4" w:rsidRDefault="0092654C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發票種類 OF 畫面輸入</w:t>
            </w:r>
          </w:p>
        </w:tc>
      </w:tr>
      <w:tr w:rsidR="00CA061F" w:rsidRPr="00414FF4" w:rsidTr="005A1F2A">
        <w:tc>
          <w:tcPr>
            <w:tcW w:w="3201" w:type="dxa"/>
            <w:shd w:val="clear" w:color="auto" w:fill="auto"/>
          </w:tcPr>
          <w:p w:rsidR="00CA061F" w:rsidRPr="00F865EA" w:rsidRDefault="00CA061F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法定分類</w:t>
            </w:r>
          </w:p>
        </w:tc>
        <w:tc>
          <w:tcPr>
            <w:tcW w:w="6761" w:type="dxa"/>
            <w:shd w:val="clear" w:color="auto" w:fill="auto"/>
          </w:tcPr>
          <w:p w:rsidR="00CA061F" w:rsidRPr="00414FF4" w:rsidRDefault="00C5548E" w:rsidP="005A1F2A">
            <w:pPr>
              <w:rPr>
                <w:rFonts w:ascii="新細明體" w:hAnsi="新細明體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法定分類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 w:rsidR="0092654C">
              <w:rPr>
                <w:rFonts w:ascii="新細明體" w:hAnsi="新細明體" w:hint="eastAsia"/>
                <w:sz w:val="20"/>
                <w:szCs w:val="20"/>
              </w:rPr>
              <w:t>OF 畫面輸入</w:t>
            </w:r>
          </w:p>
        </w:tc>
      </w:tr>
      <w:tr w:rsidR="00CA061F" w:rsidRPr="00414FF4" w:rsidTr="005A1F2A">
        <w:tc>
          <w:tcPr>
            <w:tcW w:w="3201" w:type="dxa"/>
            <w:shd w:val="clear" w:color="auto" w:fill="auto"/>
          </w:tcPr>
          <w:p w:rsidR="00CA061F" w:rsidRPr="00F865EA" w:rsidRDefault="00CA061F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發票編號</w:t>
            </w:r>
          </w:p>
        </w:tc>
        <w:tc>
          <w:tcPr>
            <w:tcW w:w="6761" w:type="dxa"/>
            <w:shd w:val="clear" w:color="auto" w:fill="auto"/>
          </w:tcPr>
          <w:p w:rsidR="00CA061F" w:rsidRPr="00414FF4" w:rsidRDefault="00C5548E" w:rsidP="005A1F2A">
            <w:pPr>
              <w:rPr>
                <w:rFonts w:ascii="新細明體" w:hAnsi="新細明體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發票編號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 w:rsidR="0092654C">
              <w:rPr>
                <w:rFonts w:ascii="新細明體" w:hAnsi="新細明體" w:hint="eastAsia"/>
                <w:sz w:val="20"/>
                <w:szCs w:val="20"/>
              </w:rPr>
              <w:t>OF 畫面輸入</w:t>
            </w:r>
          </w:p>
        </w:tc>
      </w:tr>
      <w:tr w:rsidR="00CA061F" w:rsidRPr="00414FF4" w:rsidTr="005A1F2A">
        <w:tc>
          <w:tcPr>
            <w:tcW w:w="3201" w:type="dxa"/>
            <w:shd w:val="clear" w:color="auto" w:fill="auto"/>
          </w:tcPr>
          <w:p w:rsidR="00CA061F" w:rsidRPr="00F865EA" w:rsidRDefault="00CA061F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發票開立日期</w:t>
            </w:r>
          </w:p>
        </w:tc>
        <w:tc>
          <w:tcPr>
            <w:tcW w:w="6761" w:type="dxa"/>
            <w:shd w:val="clear" w:color="auto" w:fill="auto"/>
          </w:tcPr>
          <w:p w:rsidR="0092654C" w:rsidRDefault="00C5548E" w:rsidP="005A1F2A">
            <w:pPr>
              <w:rPr>
                <w:rFonts w:ascii="新細明體" w:hAnsi="新細明體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發票開立日期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 w:rsidR="0092654C">
              <w:rPr>
                <w:rFonts w:ascii="新細明體" w:hAnsi="新細明體" w:hint="eastAsia"/>
                <w:sz w:val="20"/>
                <w:szCs w:val="20"/>
              </w:rPr>
              <w:t>OF 畫面輸入</w:t>
            </w:r>
          </w:p>
          <w:p w:rsidR="00CA061F" w:rsidRPr="00414FF4" w:rsidRDefault="00CA061F" w:rsidP="00495E3D">
            <w:pPr>
              <w:rPr>
                <w:rFonts w:ascii="新細明體" w:hAnsi="新細明體"/>
                <w:sz w:val="20"/>
                <w:szCs w:val="20"/>
              </w:rPr>
            </w:pPr>
            <w:r w:rsidRPr="00CC452E">
              <w:rPr>
                <w:rFonts w:ascii="新細明體" w:hAnsi="新細明體" w:hint="eastAsia"/>
                <w:sz w:val="20"/>
                <w:szCs w:val="20"/>
              </w:rPr>
              <w:t>格式DD/mm/YYYY</w:t>
            </w:r>
          </w:p>
        </w:tc>
      </w:tr>
      <w:tr w:rsidR="00CA061F" w:rsidRPr="00414FF4" w:rsidTr="005A1F2A">
        <w:tc>
          <w:tcPr>
            <w:tcW w:w="3201" w:type="dxa"/>
            <w:shd w:val="clear" w:color="auto" w:fill="auto"/>
          </w:tcPr>
          <w:p w:rsidR="00CA061F" w:rsidRPr="00F865EA" w:rsidRDefault="00CA061F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客戶名稱</w:t>
            </w:r>
          </w:p>
        </w:tc>
        <w:tc>
          <w:tcPr>
            <w:tcW w:w="6761" w:type="dxa"/>
            <w:shd w:val="clear" w:color="auto" w:fill="auto"/>
          </w:tcPr>
          <w:p w:rsidR="00CA061F" w:rsidRPr="00414FF4" w:rsidRDefault="00C5548E" w:rsidP="005A1F2A">
            <w:pPr>
              <w:rPr>
                <w:rFonts w:ascii="新細明體" w:hAnsi="新細明體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客戶名稱</w:t>
            </w:r>
            <w:r w:rsidR="0092654C">
              <w:rPr>
                <w:rFonts w:ascii="新細明體" w:hAnsi="新細明體" w:hint="eastAsia"/>
                <w:sz w:val="20"/>
                <w:szCs w:val="20"/>
              </w:rPr>
              <w:t>OF 畫面輸入</w:t>
            </w:r>
          </w:p>
        </w:tc>
      </w:tr>
      <w:tr w:rsidR="00CA061F" w:rsidRPr="00414FF4" w:rsidTr="005A1F2A">
        <w:tc>
          <w:tcPr>
            <w:tcW w:w="3201" w:type="dxa"/>
            <w:shd w:val="clear" w:color="auto" w:fill="auto"/>
          </w:tcPr>
          <w:p w:rsidR="00CA061F" w:rsidRPr="00F865EA" w:rsidRDefault="00CA061F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客戶稅號</w:t>
            </w:r>
          </w:p>
        </w:tc>
        <w:tc>
          <w:tcPr>
            <w:tcW w:w="6761" w:type="dxa"/>
            <w:shd w:val="clear" w:color="auto" w:fill="auto"/>
          </w:tcPr>
          <w:p w:rsidR="00CA061F" w:rsidRPr="00414FF4" w:rsidRDefault="00C5548E" w:rsidP="005A1F2A">
            <w:pPr>
              <w:rPr>
                <w:rFonts w:ascii="新細明體" w:hAnsi="新細明體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客戶稅號</w:t>
            </w:r>
            <w:r w:rsidR="0092654C">
              <w:rPr>
                <w:rFonts w:ascii="新細明體" w:hAnsi="新細明體" w:hint="eastAsia"/>
                <w:sz w:val="20"/>
                <w:szCs w:val="20"/>
              </w:rPr>
              <w:t>OF 畫面輸入</w:t>
            </w:r>
          </w:p>
        </w:tc>
      </w:tr>
      <w:tr w:rsidR="00CA061F" w:rsidRPr="00414FF4" w:rsidTr="005A1F2A">
        <w:tc>
          <w:tcPr>
            <w:tcW w:w="3201" w:type="dxa"/>
            <w:shd w:val="clear" w:color="auto" w:fill="auto"/>
          </w:tcPr>
          <w:p w:rsidR="00CA061F" w:rsidRPr="00711657" w:rsidRDefault="00CA061F" w:rsidP="005A1F2A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付款目的</w:t>
            </w:r>
          </w:p>
        </w:tc>
        <w:tc>
          <w:tcPr>
            <w:tcW w:w="6761" w:type="dxa"/>
            <w:shd w:val="clear" w:color="auto" w:fill="auto"/>
          </w:tcPr>
          <w:p w:rsidR="00CA061F" w:rsidRDefault="00293F24" w:rsidP="00293F24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付款目的</w:t>
            </w:r>
            <w:r>
              <w:rPr>
                <w:rFonts w:ascii="新細明體" w:hAnsi="新細明體" w:hint="eastAsia"/>
                <w:sz w:val="20"/>
                <w:szCs w:val="20"/>
              </w:rPr>
              <w:t>下拉選單的顯示內容</w:t>
            </w:r>
          </w:p>
        </w:tc>
      </w:tr>
      <w:tr w:rsidR="00CA061F" w:rsidRPr="00414FF4" w:rsidTr="005A1F2A">
        <w:tc>
          <w:tcPr>
            <w:tcW w:w="3201" w:type="dxa"/>
            <w:shd w:val="clear" w:color="auto" w:fill="auto"/>
          </w:tcPr>
          <w:p w:rsidR="00CA061F" w:rsidRPr="00F865EA" w:rsidRDefault="00CA061F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加值稅率</w:t>
            </w:r>
          </w:p>
        </w:tc>
        <w:tc>
          <w:tcPr>
            <w:tcW w:w="6761" w:type="dxa"/>
            <w:shd w:val="clear" w:color="auto" w:fill="auto"/>
          </w:tcPr>
          <w:p w:rsidR="00CA061F" w:rsidRPr="002425CD" w:rsidRDefault="00C5548E" w:rsidP="0050361B">
            <w:pPr>
              <w:rPr>
                <w:rFonts w:ascii="新細明體" w:hAnsi="新細明體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加值稅率</w:t>
            </w:r>
            <w:r w:rsidR="0092654C">
              <w:rPr>
                <w:rFonts w:ascii="新細明體" w:hAnsi="新細明體" w:hint="eastAsia"/>
                <w:sz w:val="20"/>
                <w:szCs w:val="20"/>
              </w:rPr>
              <w:t>OF 畫面輸入</w:t>
            </w:r>
          </w:p>
        </w:tc>
      </w:tr>
      <w:tr w:rsidR="00CA061F" w:rsidRPr="00414FF4" w:rsidTr="005A1F2A">
        <w:tc>
          <w:tcPr>
            <w:tcW w:w="3201" w:type="dxa"/>
            <w:shd w:val="clear" w:color="auto" w:fill="auto"/>
          </w:tcPr>
          <w:p w:rsidR="00CA061F" w:rsidRPr="00F865EA" w:rsidRDefault="00CA061F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金額</w:t>
            </w:r>
            <w:r w:rsidRPr="00711657">
              <w:rPr>
                <w:rFonts w:hint="eastAsia"/>
                <w:sz w:val="20"/>
                <w:szCs w:val="20"/>
              </w:rPr>
              <w:t>(</w:t>
            </w:r>
            <w:r w:rsidRPr="00711657">
              <w:rPr>
                <w:rFonts w:hint="eastAsia"/>
                <w:sz w:val="20"/>
                <w:szCs w:val="20"/>
              </w:rPr>
              <w:t>未稅</w:t>
            </w:r>
            <w:r w:rsidRPr="00711657">
              <w:rPr>
                <w:rFonts w:hint="eastAsia"/>
                <w:sz w:val="20"/>
                <w:szCs w:val="20"/>
              </w:rPr>
              <w:t>)</w:t>
            </w:r>
          </w:p>
        </w:tc>
        <w:tc>
          <w:tcPr>
            <w:tcW w:w="6761" w:type="dxa"/>
            <w:shd w:val="clear" w:color="auto" w:fill="auto"/>
          </w:tcPr>
          <w:p w:rsidR="00CA061F" w:rsidRDefault="00C5548E" w:rsidP="005A1F2A">
            <w:pPr>
              <w:rPr>
                <w:rFonts w:ascii="新細明體" w:hAnsi="新細明體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金額</w:t>
            </w:r>
            <w:r w:rsidRPr="00711657">
              <w:rPr>
                <w:rFonts w:hint="eastAsia"/>
                <w:sz w:val="20"/>
                <w:szCs w:val="20"/>
              </w:rPr>
              <w:t>(</w:t>
            </w:r>
            <w:r w:rsidRPr="00711657">
              <w:rPr>
                <w:rFonts w:hint="eastAsia"/>
                <w:sz w:val="20"/>
                <w:szCs w:val="20"/>
              </w:rPr>
              <w:t>未稅</w:t>
            </w:r>
            <w:r w:rsidRPr="00711657">
              <w:rPr>
                <w:rFonts w:hint="eastAsia"/>
                <w:sz w:val="20"/>
                <w:szCs w:val="20"/>
              </w:rPr>
              <w:t>)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 w:rsidR="0092654C">
              <w:rPr>
                <w:rFonts w:ascii="新細明體" w:hAnsi="新細明體" w:hint="eastAsia"/>
                <w:sz w:val="20"/>
                <w:szCs w:val="20"/>
              </w:rPr>
              <w:t>OF 畫面輸入</w:t>
            </w:r>
          </w:p>
          <w:p w:rsidR="00D7648A" w:rsidRPr="00987245" w:rsidRDefault="00D7648A" w:rsidP="00D7648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數字格式顯示千分位</w:t>
            </w:r>
          </w:p>
        </w:tc>
      </w:tr>
      <w:tr w:rsidR="00CA061F" w:rsidRPr="00414FF4" w:rsidTr="005A1F2A">
        <w:tc>
          <w:tcPr>
            <w:tcW w:w="3201" w:type="dxa"/>
            <w:shd w:val="clear" w:color="auto" w:fill="auto"/>
          </w:tcPr>
          <w:p w:rsidR="00CA061F" w:rsidRPr="00F865EA" w:rsidRDefault="00CA061F" w:rsidP="005A1F2A">
            <w:pPr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VAT</w:t>
            </w:r>
            <w:r w:rsidRPr="00711657">
              <w:rPr>
                <w:rFonts w:hint="eastAsia"/>
                <w:sz w:val="20"/>
                <w:szCs w:val="20"/>
              </w:rPr>
              <w:t>金額</w:t>
            </w:r>
          </w:p>
        </w:tc>
        <w:tc>
          <w:tcPr>
            <w:tcW w:w="6761" w:type="dxa"/>
            <w:shd w:val="clear" w:color="auto" w:fill="auto"/>
          </w:tcPr>
          <w:p w:rsidR="00CA061F" w:rsidRDefault="00C5548E" w:rsidP="005A1F2A">
            <w:pPr>
              <w:rPr>
                <w:rFonts w:ascii="新細明體" w:hAnsi="新細明體"/>
                <w:sz w:val="20"/>
                <w:szCs w:val="20"/>
              </w:rPr>
            </w:pPr>
            <w:r w:rsidRPr="00711657">
              <w:rPr>
                <w:rFonts w:hint="eastAsia"/>
                <w:sz w:val="20"/>
                <w:szCs w:val="20"/>
              </w:rPr>
              <w:t>VAT</w:t>
            </w:r>
            <w:r w:rsidRPr="00711657">
              <w:rPr>
                <w:rFonts w:hint="eastAsia"/>
                <w:sz w:val="20"/>
                <w:szCs w:val="20"/>
              </w:rPr>
              <w:t>金額</w:t>
            </w:r>
            <w:r w:rsidR="0092654C">
              <w:rPr>
                <w:rFonts w:ascii="新細明體" w:hAnsi="新細明體" w:hint="eastAsia"/>
                <w:sz w:val="20"/>
                <w:szCs w:val="20"/>
              </w:rPr>
              <w:t>OF 畫面輸入</w:t>
            </w:r>
          </w:p>
          <w:p w:rsidR="00D7648A" w:rsidRPr="0050361B" w:rsidRDefault="00D7648A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lastRenderedPageBreak/>
              <w:t>數字格式顯示千分位</w:t>
            </w:r>
          </w:p>
        </w:tc>
      </w:tr>
      <w:tr w:rsidR="00CA061F" w:rsidRPr="00414FF4" w:rsidTr="005A1F2A">
        <w:tc>
          <w:tcPr>
            <w:tcW w:w="3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061F" w:rsidRDefault="00CA061F" w:rsidP="005A1F2A">
            <w:pPr>
              <w:rPr>
                <w:sz w:val="20"/>
                <w:szCs w:val="20"/>
              </w:rPr>
            </w:pPr>
          </w:p>
        </w:tc>
        <w:tc>
          <w:tcPr>
            <w:tcW w:w="6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061F" w:rsidRDefault="00CA061F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 xml:space="preserve">不顯示: </w:t>
            </w:r>
            <w:r w:rsidR="00495E3D">
              <w:rPr>
                <w:rFonts w:ascii="新細明體" w:hAnsi="新細明體" w:hint="eastAsia"/>
                <w:sz w:val="20"/>
                <w:szCs w:val="20"/>
              </w:rPr>
              <w:t>VALUE</w:t>
            </w:r>
            <w:r w:rsidR="00495E3D">
              <w:rPr>
                <w:rFonts w:ascii="新細明體" w:hAnsi="新細明體"/>
                <w:sz w:val="20"/>
                <w:szCs w:val="20"/>
              </w:rPr>
              <w:t xml:space="preserve"> OF</w:t>
            </w:r>
            <w:r w:rsidR="00495E3D">
              <w:rPr>
                <w:rFonts w:hint="eastAsia"/>
                <w:sz w:val="20"/>
                <w:szCs w:val="20"/>
              </w:rPr>
              <w:t>付款目的</w:t>
            </w:r>
            <w:r w:rsidR="00495E3D">
              <w:rPr>
                <w:rFonts w:ascii="新細明體" w:hAnsi="新細明體" w:hint="eastAsia"/>
                <w:sz w:val="20"/>
                <w:szCs w:val="20"/>
              </w:rPr>
              <w:t>下拉選單</w:t>
            </w:r>
          </w:p>
          <w:p w:rsidR="00CA061F" w:rsidRDefault="00CA061F" w:rsidP="005A1F2A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命名為PAY_PURPOSE_ID</w:t>
            </w:r>
          </w:p>
        </w:tc>
      </w:tr>
    </w:tbl>
    <w:p w:rsidR="00CA061F" w:rsidRPr="002349F8" w:rsidRDefault="00CA061F">
      <w:pPr>
        <w:rPr>
          <w:rFonts w:ascii="新細明體" w:hAnsi="新細明體"/>
          <w:color w:val="000000"/>
          <w:sz w:val="20"/>
          <w:szCs w:val="20"/>
        </w:rPr>
      </w:pPr>
    </w:p>
    <w:sectPr w:rsidR="00CA061F" w:rsidRPr="002349F8" w:rsidSect="000531EB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398A" w:rsidRDefault="009F398A" w:rsidP="00A86FA5">
      <w:r>
        <w:separator/>
      </w:r>
    </w:p>
  </w:endnote>
  <w:endnote w:type="continuationSeparator" w:id="0">
    <w:p w:rsidR="009F398A" w:rsidRDefault="009F398A" w:rsidP="00A86F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398A" w:rsidRDefault="009F398A" w:rsidP="00A86FA5">
      <w:r>
        <w:separator/>
      </w:r>
    </w:p>
  </w:footnote>
  <w:footnote w:type="continuationSeparator" w:id="0">
    <w:p w:rsidR="009F398A" w:rsidRDefault="009F398A" w:rsidP="00A86FA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2AB23AAF"/>
    <w:multiLevelType w:val="multilevel"/>
    <w:tmpl w:val="71DEAF12"/>
    <w:lvl w:ilvl="0">
      <w:start w:val="1"/>
      <w:numFmt w:val="taiwaneseCountingThousand"/>
      <w:pStyle w:val="BulletsL1"/>
      <w:lvlText w:val="%1、"/>
      <w:lvlJc w:val="left"/>
      <w:pPr>
        <w:tabs>
          <w:tab w:val="num" w:pos="425"/>
        </w:tabs>
        <w:ind w:left="425" w:hanging="425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2C736C23"/>
    <w:multiLevelType w:val="hybridMultilevel"/>
    <w:tmpl w:val="A61C3038"/>
    <w:lvl w:ilvl="0" w:tplc="AEE2B058">
      <w:start w:val="1"/>
      <w:numFmt w:val="decimal"/>
      <w:lvlText w:val="%1"/>
      <w:lvlJc w:val="left"/>
      <w:pPr>
        <w:tabs>
          <w:tab w:val="num" w:pos="180"/>
        </w:tabs>
        <w:ind w:left="350" w:hanging="17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140"/>
        </w:tabs>
        <w:ind w:left="11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580"/>
        </w:tabs>
        <w:ind w:left="25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0"/>
        </w:tabs>
        <w:ind w:left="35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020"/>
        </w:tabs>
        <w:ind w:left="40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80"/>
      </w:pPr>
    </w:lvl>
  </w:abstractNum>
  <w:abstractNum w:abstractNumId="3" w15:restartNumberingAfterBreak="0">
    <w:nsid w:val="307825C0"/>
    <w:multiLevelType w:val="hybridMultilevel"/>
    <w:tmpl w:val="E7D6AE7A"/>
    <w:lvl w:ilvl="0" w:tplc="EFF04A1E">
      <w:start w:val="1"/>
      <w:numFmt w:val="decimal"/>
      <w:lvlText w:val="%1"/>
      <w:lvlJc w:val="center"/>
      <w:pPr>
        <w:tabs>
          <w:tab w:val="num" w:pos="0"/>
        </w:tabs>
        <w:ind w:left="0" w:firstLine="288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620C3181"/>
    <w:multiLevelType w:val="multilevel"/>
    <w:tmpl w:val="924CF53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ascii="新細明體" w:eastAsia="新細明體" w:hAnsi="新細明體" w:cs="Times New Roman"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ascii="新細明體" w:eastAsia="新細明體" w:hAnsi="新細明體" w:cs="Times New Roman"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7CDE"/>
    <w:rsid w:val="0000019F"/>
    <w:rsid w:val="00000256"/>
    <w:rsid w:val="00001886"/>
    <w:rsid w:val="00002142"/>
    <w:rsid w:val="000024AF"/>
    <w:rsid w:val="00002F01"/>
    <w:rsid w:val="00004B56"/>
    <w:rsid w:val="000053A0"/>
    <w:rsid w:val="00007A78"/>
    <w:rsid w:val="00010A84"/>
    <w:rsid w:val="00010CE9"/>
    <w:rsid w:val="0001102B"/>
    <w:rsid w:val="0001166D"/>
    <w:rsid w:val="00011A64"/>
    <w:rsid w:val="00011B9F"/>
    <w:rsid w:val="00012436"/>
    <w:rsid w:val="00012ED8"/>
    <w:rsid w:val="00013914"/>
    <w:rsid w:val="00017529"/>
    <w:rsid w:val="000217BB"/>
    <w:rsid w:val="000226FF"/>
    <w:rsid w:val="00023905"/>
    <w:rsid w:val="00024E0D"/>
    <w:rsid w:val="00025361"/>
    <w:rsid w:val="00025633"/>
    <w:rsid w:val="00025CA0"/>
    <w:rsid w:val="00027950"/>
    <w:rsid w:val="00027C8B"/>
    <w:rsid w:val="0003008C"/>
    <w:rsid w:val="0003015B"/>
    <w:rsid w:val="00030B43"/>
    <w:rsid w:val="00031174"/>
    <w:rsid w:val="00032E75"/>
    <w:rsid w:val="0003400C"/>
    <w:rsid w:val="000343A9"/>
    <w:rsid w:val="00034410"/>
    <w:rsid w:val="0003695D"/>
    <w:rsid w:val="000407C4"/>
    <w:rsid w:val="000411AD"/>
    <w:rsid w:val="00041446"/>
    <w:rsid w:val="000416A1"/>
    <w:rsid w:val="000423EF"/>
    <w:rsid w:val="00043CE0"/>
    <w:rsid w:val="00044AE2"/>
    <w:rsid w:val="00044B0B"/>
    <w:rsid w:val="000457EB"/>
    <w:rsid w:val="00045CF9"/>
    <w:rsid w:val="00046059"/>
    <w:rsid w:val="00046C28"/>
    <w:rsid w:val="00047532"/>
    <w:rsid w:val="000503F2"/>
    <w:rsid w:val="00050F3F"/>
    <w:rsid w:val="00051144"/>
    <w:rsid w:val="000514B1"/>
    <w:rsid w:val="00052D4B"/>
    <w:rsid w:val="000531EB"/>
    <w:rsid w:val="0005329B"/>
    <w:rsid w:val="000539CB"/>
    <w:rsid w:val="00053BC6"/>
    <w:rsid w:val="00053C14"/>
    <w:rsid w:val="00054FC0"/>
    <w:rsid w:val="00056734"/>
    <w:rsid w:val="00057095"/>
    <w:rsid w:val="000578A1"/>
    <w:rsid w:val="0006031A"/>
    <w:rsid w:val="00061DE2"/>
    <w:rsid w:val="0006209D"/>
    <w:rsid w:val="000626F7"/>
    <w:rsid w:val="000634A6"/>
    <w:rsid w:val="000641C9"/>
    <w:rsid w:val="00064B82"/>
    <w:rsid w:val="00065366"/>
    <w:rsid w:val="000714CE"/>
    <w:rsid w:val="0007197B"/>
    <w:rsid w:val="0007264B"/>
    <w:rsid w:val="0007285D"/>
    <w:rsid w:val="00075375"/>
    <w:rsid w:val="00075BC2"/>
    <w:rsid w:val="0007712D"/>
    <w:rsid w:val="00077F5C"/>
    <w:rsid w:val="0008127E"/>
    <w:rsid w:val="00083593"/>
    <w:rsid w:val="000842E5"/>
    <w:rsid w:val="00085925"/>
    <w:rsid w:val="0008738F"/>
    <w:rsid w:val="00087D81"/>
    <w:rsid w:val="0009007B"/>
    <w:rsid w:val="000912E8"/>
    <w:rsid w:val="00091928"/>
    <w:rsid w:val="00092444"/>
    <w:rsid w:val="0009686F"/>
    <w:rsid w:val="000A1E9C"/>
    <w:rsid w:val="000A57EC"/>
    <w:rsid w:val="000A6F73"/>
    <w:rsid w:val="000B048B"/>
    <w:rsid w:val="000B04BE"/>
    <w:rsid w:val="000B1110"/>
    <w:rsid w:val="000B141C"/>
    <w:rsid w:val="000B1B5B"/>
    <w:rsid w:val="000B3A23"/>
    <w:rsid w:val="000B5AF1"/>
    <w:rsid w:val="000B7032"/>
    <w:rsid w:val="000B764D"/>
    <w:rsid w:val="000B786D"/>
    <w:rsid w:val="000B7923"/>
    <w:rsid w:val="000C04BC"/>
    <w:rsid w:val="000C065E"/>
    <w:rsid w:val="000C0719"/>
    <w:rsid w:val="000C0D48"/>
    <w:rsid w:val="000C170F"/>
    <w:rsid w:val="000C5638"/>
    <w:rsid w:val="000C581C"/>
    <w:rsid w:val="000C586A"/>
    <w:rsid w:val="000C6D4C"/>
    <w:rsid w:val="000C7AB8"/>
    <w:rsid w:val="000D031A"/>
    <w:rsid w:val="000D040C"/>
    <w:rsid w:val="000D0528"/>
    <w:rsid w:val="000D0B79"/>
    <w:rsid w:val="000D1EE5"/>
    <w:rsid w:val="000D2442"/>
    <w:rsid w:val="000D25FF"/>
    <w:rsid w:val="000D2B73"/>
    <w:rsid w:val="000D368F"/>
    <w:rsid w:val="000D3959"/>
    <w:rsid w:val="000D3B38"/>
    <w:rsid w:val="000D4076"/>
    <w:rsid w:val="000D49E7"/>
    <w:rsid w:val="000D4B81"/>
    <w:rsid w:val="000D5C6A"/>
    <w:rsid w:val="000D5D88"/>
    <w:rsid w:val="000D6065"/>
    <w:rsid w:val="000D6A06"/>
    <w:rsid w:val="000D779B"/>
    <w:rsid w:val="000E0977"/>
    <w:rsid w:val="000E1235"/>
    <w:rsid w:val="000E2FB6"/>
    <w:rsid w:val="000E3DCC"/>
    <w:rsid w:val="000E48EA"/>
    <w:rsid w:val="000E51E3"/>
    <w:rsid w:val="000E5B86"/>
    <w:rsid w:val="000E6E5F"/>
    <w:rsid w:val="000F04A4"/>
    <w:rsid w:val="000F21F1"/>
    <w:rsid w:val="000F2BB9"/>
    <w:rsid w:val="000F3532"/>
    <w:rsid w:val="000F420E"/>
    <w:rsid w:val="000F426E"/>
    <w:rsid w:val="000F4A25"/>
    <w:rsid w:val="000F4D3E"/>
    <w:rsid w:val="000F6C19"/>
    <w:rsid w:val="00100073"/>
    <w:rsid w:val="00100498"/>
    <w:rsid w:val="001012B5"/>
    <w:rsid w:val="00101F70"/>
    <w:rsid w:val="00102EC1"/>
    <w:rsid w:val="00104D94"/>
    <w:rsid w:val="00105092"/>
    <w:rsid w:val="00105AE5"/>
    <w:rsid w:val="00106FD3"/>
    <w:rsid w:val="00107CF8"/>
    <w:rsid w:val="001119CF"/>
    <w:rsid w:val="00111FCD"/>
    <w:rsid w:val="001141F1"/>
    <w:rsid w:val="001149B8"/>
    <w:rsid w:val="00114E57"/>
    <w:rsid w:val="00115DF4"/>
    <w:rsid w:val="00115F4C"/>
    <w:rsid w:val="00116D28"/>
    <w:rsid w:val="00117E98"/>
    <w:rsid w:val="001200AB"/>
    <w:rsid w:val="0012122E"/>
    <w:rsid w:val="00121578"/>
    <w:rsid w:val="001221DA"/>
    <w:rsid w:val="00122DC8"/>
    <w:rsid w:val="00123E7E"/>
    <w:rsid w:val="00124B76"/>
    <w:rsid w:val="001251F4"/>
    <w:rsid w:val="00125396"/>
    <w:rsid w:val="001255A0"/>
    <w:rsid w:val="00126046"/>
    <w:rsid w:val="00127756"/>
    <w:rsid w:val="001306DC"/>
    <w:rsid w:val="001314F6"/>
    <w:rsid w:val="00131FF0"/>
    <w:rsid w:val="001325F3"/>
    <w:rsid w:val="00133289"/>
    <w:rsid w:val="00133CEB"/>
    <w:rsid w:val="00133E25"/>
    <w:rsid w:val="0013597A"/>
    <w:rsid w:val="00136F2A"/>
    <w:rsid w:val="00137164"/>
    <w:rsid w:val="001376E8"/>
    <w:rsid w:val="00141F77"/>
    <w:rsid w:val="00143197"/>
    <w:rsid w:val="00143365"/>
    <w:rsid w:val="001443EC"/>
    <w:rsid w:val="00144749"/>
    <w:rsid w:val="00144AE9"/>
    <w:rsid w:val="00145577"/>
    <w:rsid w:val="001457BE"/>
    <w:rsid w:val="001467F0"/>
    <w:rsid w:val="001471FB"/>
    <w:rsid w:val="00150C02"/>
    <w:rsid w:val="00150E4A"/>
    <w:rsid w:val="00151091"/>
    <w:rsid w:val="00151F45"/>
    <w:rsid w:val="001548EE"/>
    <w:rsid w:val="00154F9D"/>
    <w:rsid w:val="001607DB"/>
    <w:rsid w:val="0016253B"/>
    <w:rsid w:val="00163543"/>
    <w:rsid w:val="00163C33"/>
    <w:rsid w:val="00165BFE"/>
    <w:rsid w:val="001662BE"/>
    <w:rsid w:val="00166DAC"/>
    <w:rsid w:val="0017111A"/>
    <w:rsid w:val="00172C38"/>
    <w:rsid w:val="0017384A"/>
    <w:rsid w:val="001752D6"/>
    <w:rsid w:val="00175C75"/>
    <w:rsid w:val="001760A2"/>
    <w:rsid w:val="001816EA"/>
    <w:rsid w:val="00182696"/>
    <w:rsid w:val="001854CE"/>
    <w:rsid w:val="00190B70"/>
    <w:rsid w:val="00190EBB"/>
    <w:rsid w:val="0019103B"/>
    <w:rsid w:val="00191788"/>
    <w:rsid w:val="00192639"/>
    <w:rsid w:val="00192CBA"/>
    <w:rsid w:val="00193ABD"/>
    <w:rsid w:val="00195A67"/>
    <w:rsid w:val="001977C3"/>
    <w:rsid w:val="00197D22"/>
    <w:rsid w:val="001A1F3A"/>
    <w:rsid w:val="001A3F88"/>
    <w:rsid w:val="001A41A4"/>
    <w:rsid w:val="001A4C56"/>
    <w:rsid w:val="001A4E4F"/>
    <w:rsid w:val="001A4FC8"/>
    <w:rsid w:val="001A55A1"/>
    <w:rsid w:val="001A56AE"/>
    <w:rsid w:val="001A5AC3"/>
    <w:rsid w:val="001A6C41"/>
    <w:rsid w:val="001A6E82"/>
    <w:rsid w:val="001B175A"/>
    <w:rsid w:val="001B329E"/>
    <w:rsid w:val="001B39BE"/>
    <w:rsid w:val="001B4ABB"/>
    <w:rsid w:val="001B4FF1"/>
    <w:rsid w:val="001B507C"/>
    <w:rsid w:val="001B637E"/>
    <w:rsid w:val="001B70CC"/>
    <w:rsid w:val="001B7B99"/>
    <w:rsid w:val="001B7BA3"/>
    <w:rsid w:val="001C0EBA"/>
    <w:rsid w:val="001C180D"/>
    <w:rsid w:val="001C3693"/>
    <w:rsid w:val="001C4D35"/>
    <w:rsid w:val="001C6CC8"/>
    <w:rsid w:val="001D00D6"/>
    <w:rsid w:val="001D344A"/>
    <w:rsid w:val="001D3BC3"/>
    <w:rsid w:val="001D41BC"/>
    <w:rsid w:val="001D4AB9"/>
    <w:rsid w:val="001D505E"/>
    <w:rsid w:val="001D54E8"/>
    <w:rsid w:val="001D5659"/>
    <w:rsid w:val="001D5E92"/>
    <w:rsid w:val="001D72E6"/>
    <w:rsid w:val="001D7362"/>
    <w:rsid w:val="001D7611"/>
    <w:rsid w:val="001D793B"/>
    <w:rsid w:val="001D7E63"/>
    <w:rsid w:val="001E03BD"/>
    <w:rsid w:val="001E10A0"/>
    <w:rsid w:val="001E2F40"/>
    <w:rsid w:val="001E37E8"/>
    <w:rsid w:val="001E418B"/>
    <w:rsid w:val="001E448C"/>
    <w:rsid w:val="001E4614"/>
    <w:rsid w:val="001E54E6"/>
    <w:rsid w:val="001E6CD3"/>
    <w:rsid w:val="001E6F75"/>
    <w:rsid w:val="001E75B3"/>
    <w:rsid w:val="001E7C04"/>
    <w:rsid w:val="001F06F3"/>
    <w:rsid w:val="001F287D"/>
    <w:rsid w:val="001F2906"/>
    <w:rsid w:val="001F37F8"/>
    <w:rsid w:val="001F47BF"/>
    <w:rsid w:val="001F4ADE"/>
    <w:rsid w:val="001F4BB8"/>
    <w:rsid w:val="001F5473"/>
    <w:rsid w:val="002006DD"/>
    <w:rsid w:val="002044B9"/>
    <w:rsid w:val="0020451D"/>
    <w:rsid w:val="002061E6"/>
    <w:rsid w:val="002071EC"/>
    <w:rsid w:val="0020781F"/>
    <w:rsid w:val="00207DA6"/>
    <w:rsid w:val="00210EF5"/>
    <w:rsid w:val="00211853"/>
    <w:rsid w:val="00211AA3"/>
    <w:rsid w:val="00211F96"/>
    <w:rsid w:val="00212A1F"/>
    <w:rsid w:val="002130D0"/>
    <w:rsid w:val="00214C9A"/>
    <w:rsid w:val="00214E87"/>
    <w:rsid w:val="00215078"/>
    <w:rsid w:val="00215E44"/>
    <w:rsid w:val="002162FE"/>
    <w:rsid w:val="00216C9E"/>
    <w:rsid w:val="00216E0C"/>
    <w:rsid w:val="002176E8"/>
    <w:rsid w:val="00217AA0"/>
    <w:rsid w:val="00221E41"/>
    <w:rsid w:val="00225B53"/>
    <w:rsid w:val="002266CA"/>
    <w:rsid w:val="00226F38"/>
    <w:rsid w:val="00227345"/>
    <w:rsid w:val="00230519"/>
    <w:rsid w:val="00230E20"/>
    <w:rsid w:val="00232D50"/>
    <w:rsid w:val="00232FF5"/>
    <w:rsid w:val="002349F8"/>
    <w:rsid w:val="002401C2"/>
    <w:rsid w:val="00240225"/>
    <w:rsid w:val="00240360"/>
    <w:rsid w:val="0024082F"/>
    <w:rsid w:val="00240DFF"/>
    <w:rsid w:val="002425CD"/>
    <w:rsid w:val="0024414A"/>
    <w:rsid w:val="002442F9"/>
    <w:rsid w:val="002453F2"/>
    <w:rsid w:val="0024639F"/>
    <w:rsid w:val="00246665"/>
    <w:rsid w:val="002509FD"/>
    <w:rsid w:val="00250D1D"/>
    <w:rsid w:val="00251F78"/>
    <w:rsid w:val="0025227E"/>
    <w:rsid w:val="0025310B"/>
    <w:rsid w:val="0025376F"/>
    <w:rsid w:val="00255A71"/>
    <w:rsid w:val="00256485"/>
    <w:rsid w:val="002578F6"/>
    <w:rsid w:val="00257F6C"/>
    <w:rsid w:val="00260AB7"/>
    <w:rsid w:val="0026148E"/>
    <w:rsid w:val="0026645C"/>
    <w:rsid w:val="002664B4"/>
    <w:rsid w:val="00266EE4"/>
    <w:rsid w:val="0026768B"/>
    <w:rsid w:val="002678D3"/>
    <w:rsid w:val="002708A6"/>
    <w:rsid w:val="00271405"/>
    <w:rsid w:val="00271B1C"/>
    <w:rsid w:val="00272315"/>
    <w:rsid w:val="0027297B"/>
    <w:rsid w:val="00272F36"/>
    <w:rsid w:val="002730EC"/>
    <w:rsid w:val="0027382F"/>
    <w:rsid w:val="00273F03"/>
    <w:rsid w:val="00274917"/>
    <w:rsid w:val="00274E8D"/>
    <w:rsid w:val="00275185"/>
    <w:rsid w:val="00275754"/>
    <w:rsid w:val="0027668E"/>
    <w:rsid w:val="00280245"/>
    <w:rsid w:val="0028073D"/>
    <w:rsid w:val="002807C6"/>
    <w:rsid w:val="0028141F"/>
    <w:rsid w:val="002821D1"/>
    <w:rsid w:val="00282FBC"/>
    <w:rsid w:val="0028495E"/>
    <w:rsid w:val="002865C1"/>
    <w:rsid w:val="00290A3C"/>
    <w:rsid w:val="002913AB"/>
    <w:rsid w:val="002922A7"/>
    <w:rsid w:val="00293F24"/>
    <w:rsid w:val="00294974"/>
    <w:rsid w:val="00295073"/>
    <w:rsid w:val="00295827"/>
    <w:rsid w:val="00295B4F"/>
    <w:rsid w:val="0029659D"/>
    <w:rsid w:val="002A1993"/>
    <w:rsid w:val="002A2233"/>
    <w:rsid w:val="002A2A8C"/>
    <w:rsid w:val="002A326E"/>
    <w:rsid w:val="002A33CE"/>
    <w:rsid w:val="002A538B"/>
    <w:rsid w:val="002A76BA"/>
    <w:rsid w:val="002A79B7"/>
    <w:rsid w:val="002B0159"/>
    <w:rsid w:val="002B140E"/>
    <w:rsid w:val="002B16F8"/>
    <w:rsid w:val="002B2120"/>
    <w:rsid w:val="002B423D"/>
    <w:rsid w:val="002B5CD7"/>
    <w:rsid w:val="002B6050"/>
    <w:rsid w:val="002B6800"/>
    <w:rsid w:val="002B7263"/>
    <w:rsid w:val="002C0852"/>
    <w:rsid w:val="002C1188"/>
    <w:rsid w:val="002C3693"/>
    <w:rsid w:val="002C6663"/>
    <w:rsid w:val="002D1C89"/>
    <w:rsid w:val="002D2B2C"/>
    <w:rsid w:val="002D4CAF"/>
    <w:rsid w:val="002D5A08"/>
    <w:rsid w:val="002D6F83"/>
    <w:rsid w:val="002D72E3"/>
    <w:rsid w:val="002D73C4"/>
    <w:rsid w:val="002E1083"/>
    <w:rsid w:val="002E24D2"/>
    <w:rsid w:val="002E26C2"/>
    <w:rsid w:val="002E338C"/>
    <w:rsid w:val="002E3435"/>
    <w:rsid w:val="002E3D80"/>
    <w:rsid w:val="002E42EB"/>
    <w:rsid w:val="002E448D"/>
    <w:rsid w:val="002E4B0A"/>
    <w:rsid w:val="002E63D7"/>
    <w:rsid w:val="002E71EE"/>
    <w:rsid w:val="002E73A3"/>
    <w:rsid w:val="002E7EF0"/>
    <w:rsid w:val="002F0350"/>
    <w:rsid w:val="002F0B18"/>
    <w:rsid w:val="002F2769"/>
    <w:rsid w:val="002F3689"/>
    <w:rsid w:val="002F3C89"/>
    <w:rsid w:val="002F59E4"/>
    <w:rsid w:val="002F5D21"/>
    <w:rsid w:val="002F7914"/>
    <w:rsid w:val="0030053D"/>
    <w:rsid w:val="00300DDF"/>
    <w:rsid w:val="0030194F"/>
    <w:rsid w:val="00302A09"/>
    <w:rsid w:val="00305AFF"/>
    <w:rsid w:val="00305B1F"/>
    <w:rsid w:val="003064DC"/>
    <w:rsid w:val="00310033"/>
    <w:rsid w:val="00310092"/>
    <w:rsid w:val="003101A8"/>
    <w:rsid w:val="003117B8"/>
    <w:rsid w:val="00313E97"/>
    <w:rsid w:val="003147A1"/>
    <w:rsid w:val="00314956"/>
    <w:rsid w:val="003151E1"/>
    <w:rsid w:val="003205B4"/>
    <w:rsid w:val="00320B7C"/>
    <w:rsid w:val="00322305"/>
    <w:rsid w:val="00323594"/>
    <w:rsid w:val="003235E6"/>
    <w:rsid w:val="00325FAD"/>
    <w:rsid w:val="00326177"/>
    <w:rsid w:val="003267C6"/>
    <w:rsid w:val="00326AB7"/>
    <w:rsid w:val="00327172"/>
    <w:rsid w:val="003278D2"/>
    <w:rsid w:val="003279CB"/>
    <w:rsid w:val="00327D1C"/>
    <w:rsid w:val="003308F7"/>
    <w:rsid w:val="00333972"/>
    <w:rsid w:val="00333DCE"/>
    <w:rsid w:val="0033645F"/>
    <w:rsid w:val="0033668E"/>
    <w:rsid w:val="00336861"/>
    <w:rsid w:val="003401DF"/>
    <w:rsid w:val="00340AEF"/>
    <w:rsid w:val="00340CD0"/>
    <w:rsid w:val="00341091"/>
    <w:rsid w:val="00341C24"/>
    <w:rsid w:val="003436A4"/>
    <w:rsid w:val="00343BC4"/>
    <w:rsid w:val="00344939"/>
    <w:rsid w:val="0034539A"/>
    <w:rsid w:val="00345DF1"/>
    <w:rsid w:val="0034725F"/>
    <w:rsid w:val="003472E7"/>
    <w:rsid w:val="00347429"/>
    <w:rsid w:val="00347C95"/>
    <w:rsid w:val="003503C3"/>
    <w:rsid w:val="00350505"/>
    <w:rsid w:val="003519AD"/>
    <w:rsid w:val="0035285A"/>
    <w:rsid w:val="003529F4"/>
    <w:rsid w:val="00352F7E"/>
    <w:rsid w:val="003534FC"/>
    <w:rsid w:val="00353BFF"/>
    <w:rsid w:val="00354524"/>
    <w:rsid w:val="00354BD7"/>
    <w:rsid w:val="003563A0"/>
    <w:rsid w:val="00360DF6"/>
    <w:rsid w:val="00361FFB"/>
    <w:rsid w:val="00362396"/>
    <w:rsid w:val="0036278C"/>
    <w:rsid w:val="00370623"/>
    <w:rsid w:val="003728BA"/>
    <w:rsid w:val="00372B54"/>
    <w:rsid w:val="00373AE5"/>
    <w:rsid w:val="0037415A"/>
    <w:rsid w:val="003750AC"/>
    <w:rsid w:val="00375DD5"/>
    <w:rsid w:val="00377E97"/>
    <w:rsid w:val="003802A1"/>
    <w:rsid w:val="003803B0"/>
    <w:rsid w:val="00380804"/>
    <w:rsid w:val="00380972"/>
    <w:rsid w:val="0038236C"/>
    <w:rsid w:val="00382D92"/>
    <w:rsid w:val="00382E3B"/>
    <w:rsid w:val="0038514D"/>
    <w:rsid w:val="003901D3"/>
    <w:rsid w:val="00393974"/>
    <w:rsid w:val="003943F6"/>
    <w:rsid w:val="00394512"/>
    <w:rsid w:val="003955AF"/>
    <w:rsid w:val="00395C4D"/>
    <w:rsid w:val="00396457"/>
    <w:rsid w:val="003977B8"/>
    <w:rsid w:val="00397B61"/>
    <w:rsid w:val="003A09B4"/>
    <w:rsid w:val="003A2D81"/>
    <w:rsid w:val="003A38B8"/>
    <w:rsid w:val="003A4C2E"/>
    <w:rsid w:val="003A4D1B"/>
    <w:rsid w:val="003A54BF"/>
    <w:rsid w:val="003A5FF0"/>
    <w:rsid w:val="003A6346"/>
    <w:rsid w:val="003A7989"/>
    <w:rsid w:val="003A7B39"/>
    <w:rsid w:val="003B00A1"/>
    <w:rsid w:val="003B101C"/>
    <w:rsid w:val="003B13CC"/>
    <w:rsid w:val="003B1825"/>
    <w:rsid w:val="003B1EFA"/>
    <w:rsid w:val="003B267E"/>
    <w:rsid w:val="003B2DD9"/>
    <w:rsid w:val="003B34A8"/>
    <w:rsid w:val="003B39A6"/>
    <w:rsid w:val="003B4490"/>
    <w:rsid w:val="003B4648"/>
    <w:rsid w:val="003B4925"/>
    <w:rsid w:val="003B5016"/>
    <w:rsid w:val="003B586D"/>
    <w:rsid w:val="003B6321"/>
    <w:rsid w:val="003B7537"/>
    <w:rsid w:val="003C063C"/>
    <w:rsid w:val="003C0AA2"/>
    <w:rsid w:val="003C1A41"/>
    <w:rsid w:val="003C25C4"/>
    <w:rsid w:val="003C3420"/>
    <w:rsid w:val="003C5DBC"/>
    <w:rsid w:val="003D0E94"/>
    <w:rsid w:val="003D1C2B"/>
    <w:rsid w:val="003D281D"/>
    <w:rsid w:val="003D319C"/>
    <w:rsid w:val="003D3241"/>
    <w:rsid w:val="003D3F87"/>
    <w:rsid w:val="003D402F"/>
    <w:rsid w:val="003D476E"/>
    <w:rsid w:val="003D48D8"/>
    <w:rsid w:val="003D4D34"/>
    <w:rsid w:val="003D5F10"/>
    <w:rsid w:val="003E0572"/>
    <w:rsid w:val="003E06FE"/>
    <w:rsid w:val="003E0B09"/>
    <w:rsid w:val="003E1A85"/>
    <w:rsid w:val="003E1D08"/>
    <w:rsid w:val="003E34CA"/>
    <w:rsid w:val="003E355C"/>
    <w:rsid w:val="003E42A5"/>
    <w:rsid w:val="003E4FB1"/>
    <w:rsid w:val="003E5134"/>
    <w:rsid w:val="003E5422"/>
    <w:rsid w:val="003E544C"/>
    <w:rsid w:val="003E5951"/>
    <w:rsid w:val="003E5EC8"/>
    <w:rsid w:val="003E631F"/>
    <w:rsid w:val="003F1279"/>
    <w:rsid w:val="003F187E"/>
    <w:rsid w:val="003F1D29"/>
    <w:rsid w:val="003F2ADA"/>
    <w:rsid w:val="003F2D0B"/>
    <w:rsid w:val="003F3585"/>
    <w:rsid w:val="003F396F"/>
    <w:rsid w:val="003F4954"/>
    <w:rsid w:val="003F562F"/>
    <w:rsid w:val="003F6B7C"/>
    <w:rsid w:val="004004F8"/>
    <w:rsid w:val="00400EE7"/>
    <w:rsid w:val="0040206E"/>
    <w:rsid w:val="004029F5"/>
    <w:rsid w:val="00402B2F"/>
    <w:rsid w:val="0040388F"/>
    <w:rsid w:val="00405CC9"/>
    <w:rsid w:val="004068F7"/>
    <w:rsid w:val="00406E82"/>
    <w:rsid w:val="004072F9"/>
    <w:rsid w:val="00410B85"/>
    <w:rsid w:val="0041149E"/>
    <w:rsid w:val="0041219F"/>
    <w:rsid w:val="00413D63"/>
    <w:rsid w:val="00414739"/>
    <w:rsid w:val="00414E82"/>
    <w:rsid w:val="00414FF4"/>
    <w:rsid w:val="00415268"/>
    <w:rsid w:val="0041531B"/>
    <w:rsid w:val="00415A43"/>
    <w:rsid w:val="004170A3"/>
    <w:rsid w:val="004179B2"/>
    <w:rsid w:val="004212C4"/>
    <w:rsid w:val="00421993"/>
    <w:rsid w:val="004219BC"/>
    <w:rsid w:val="00421A79"/>
    <w:rsid w:val="00421EDF"/>
    <w:rsid w:val="00422013"/>
    <w:rsid w:val="00422D30"/>
    <w:rsid w:val="0042387D"/>
    <w:rsid w:val="00424088"/>
    <w:rsid w:val="00424C42"/>
    <w:rsid w:val="00426833"/>
    <w:rsid w:val="00431A35"/>
    <w:rsid w:val="00431D4B"/>
    <w:rsid w:val="004336EC"/>
    <w:rsid w:val="00437D2B"/>
    <w:rsid w:val="004401D3"/>
    <w:rsid w:val="00440A05"/>
    <w:rsid w:val="00441A68"/>
    <w:rsid w:val="0044283F"/>
    <w:rsid w:val="004439AA"/>
    <w:rsid w:val="00447735"/>
    <w:rsid w:val="00450722"/>
    <w:rsid w:val="004512EE"/>
    <w:rsid w:val="004528D9"/>
    <w:rsid w:val="00453A61"/>
    <w:rsid w:val="00455886"/>
    <w:rsid w:val="00455A8C"/>
    <w:rsid w:val="00456DFC"/>
    <w:rsid w:val="004570C5"/>
    <w:rsid w:val="00460774"/>
    <w:rsid w:val="00460930"/>
    <w:rsid w:val="0046152C"/>
    <w:rsid w:val="004633D0"/>
    <w:rsid w:val="00463E07"/>
    <w:rsid w:val="00464563"/>
    <w:rsid w:val="00464808"/>
    <w:rsid w:val="0046491B"/>
    <w:rsid w:val="0046520C"/>
    <w:rsid w:val="004654C9"/>
    <w:rsid w:val="00466EC3"/>
    <w:rsid w:val="00467D2E"/>
    <w:rsid w:val="00470338"/>
    <w:rsid w:val="00471BFE"/>
    <w:rsid w:val="00471D76"/>
    <w:rsid w:val="00472320"/>
    <w:rsid w:val="00472664"/>
    <w:rsid w:val="00472761"/>
    <w:rsid w:val="004732A8"/>
    <w:rsid w:val="00474BF4"/>
    <w:rsid w:val="0047520D"/>
    <w:rsid w:val="00480230"/>
    <w:rsid w:val="00480D49"/>
    <w:rsid w:val="0048232F"/>
    <w:rsid w:val="004838BA"/>
    <w:rsid w:val="00483A2D"/>
    <w:rsid w:val="004849B9"/>
    <w:rsid w:val="00484F19"/>
    <w:rsid w:val="004852E0"/>
    <w:rsid w:val="00490FA2"/>
    <w:rsid w:val="00491031"/>
    <w:rsid w:val="00492B9F"/>
    <w:rsid w:val="00493F8B"/>
    <w:rsid w:val="0049420A"/>
    <w:rsid w:val="00495145"/>
    <w:rsid w:val="004951B8"/>
    <w:rsid w:val="00495E3D"/>
    <w:rsid w:val="004A02BD"/>
    <w:rsid w:val="004A0F17"/>
    <w:rsid w:val="004A1D10"/>
    <w:rsid w:val="004A1D66"/>
    <w:rsid w:val="004A280B"/>
    <w:rsid w:val="004A2EF4"/>
    <w:rsid w:val="004A3021"/>
    <w:rsid w:val="004A3B2A"/>
    <w:rsid w:val="004A7B93"/>
    <w:rsid w:val="004A7BD4"/>
    <w:rsid w:val="004B01F0"/>
    <w:rsid w:val="004B070D"/>
    <w:rsid w:val="004B09F6"/>
    <w:rsid w:val="004B23A3"/>
    <w:rsid w:val="004B2C9E"/>
    <w:rsid w:val="004B2D16"/>
    <w:rsid w:val="004B3277"/>
    <w:rsid w:val="004B3BAB"/>
    <w:rsid w:val="004B48F6"/>
    <w:rsid w:val="004B4DFE"/>
    <w:rsid w:val="004B62D1"/>
    <w:rsid w:val="004B630D"/>
    <w:rsid w:val="004B6359"/>
    <w:rsid w:val="004C198D"/>
    <w:rsid w:val="004C20FC"/>
    <w:rsid w:val="004C2CD1"/>
    <w:rsid w:val="004C357F"/>
    <w:rsid w:val="004C36E4"/>
    <w:rsid w:val="004C3712"/>
    <w:rsid w:val="004C51E2"/>
    <w:rsid w:val="004C6929"/>
    <w:rsid w:val="004C693C"/>
    <w:rsid w:val="004C7168"/>
    <w:rsid w:val="004C7179"/>
    <w:rsid w:val="004C757D"/>
    <w:rsid w:val="004D06CD"/>
    <w:rsid w:val="004D125B"/>
    <w:rsid w:val="004D1742"/>
    <w:rsid w:val="004D22CD"/>
    <w:rsid w:val="004D3CB0"/>
    <w:rsid w:val="004D4705"/>
    <w:rsid w:val="004D613D"/>
    <w:rsid w:val="004D63F9"/>
    <w:rsid w:val="004D780B"/>
    <w:rsid w:val="004D7A35"/>
    <w:rsid w:val="004E0930"/>
    <w:rsid w:val="004E09F6"/>
    <w:rsid w:val="004E1CB0"/>
    <w:rsid w:val="004E29A1"/>
    <w:rsid w:val="004E2AA9"/>
    <w:rsid w:val="004E3E8A"/>
    <w:rsid w:val="004E5252"/>
    <w:rsid w:val="004E5A0F"/>
    <w:rsid w:val="004E76F2"/>
    <w:rsid w:val="004E7866"/>
    <w:rsid w:val="004F0CF7"/>
    <w:rsid w:val="004F1B60"/>
    <w:rsid w:val="004F1F55"/>
    <w:rsid w:val="004F2FFC"/>
    <w:rsid w:val="004F4BD0"/>
    <w:rsid w:val="004F50AC"/>
    <w:rsid w:val="004F55C0"/>
    <w:rsid w:val="004F56A3"/>
    <w:rsid w:val="004F5901"/>
    <w:rsid w:val="004F72DD"/>
    <w:rsid w:val="004F7F12"/>
    <w:rsid w:val="004F7F37"/>
    <w:rsid w:val="00500872"/>
    <w:rsid w:val="0050132F"/>
    <w:rsid w:val="00502393"/>
    <w:rsid w:val="0050338C"/>
    <w:rsid w:val="005033DC"/>
    <w:rsid w:val="00503424"/>
    <w:rsid w:val="0050361B"/>
    <w:rsid w:val="005055C4"/>
    <w:rsid w:val="00505B34"/>
    <w:rsid w:val="005066F1"/>
    <w:rsid w:val="0050791F"/>
    <w:rsid w:val="00510260"/>
    <w:rsid w:val="00510850"/>
    <w:rsid w:val="00510C97"/>
    <w:rsid w:val="00511308"/>
    <w:rsid w:val="00511739"/>
    <w:rsid w:val="00511B26"/>
    <w:rsid w:val="005134A3"/>
    <w:rsid w:val="005142B9"/>
    <w:rsid w:val="0051506E"/>
    <w:rsid w:val="00516B22"/>
    <w:rsid w:val="00516F01"/>
    <w:rsid w:val="005176A7"/>
    <w:rsid w:val="0051790C"/>
    <w:rsid w:val="005203FF"/>
    <w:rsid w:val="00520EA2"/>
    <w:rsid w:val="00520F36"/>
    <w:rsid w:val="00521590"/>
    <w:rsid w:val="00521B02"/>
    <w:rsid w:val="00521BE4"/>
    <w:rsid w:val="00522661"/>
    <w:rsid w:val="0052276E"/>
    <w:rsid w:val="00522CC5"/>
    <w:rsid w:val="00522F08"/>
    <w:rsid w:val="00523B1D"/>
    <w:rsid w:val="00524245"/>
    <w:rsid w:val="005263C8"/>
    <w:rsid w:val="00526DDD"/>
    <w:rsid w:val="00530E4A"/>
    <w:rsid w:val="0053208F"/>
    <w:rsid w:val="00532954"/>
    <w:rsid w:val="00532AAF"/>
    <w:rsid w:val="005330B9"/>
    <w:rsid w:val="00534AE4"/>
    <w:rsid w:val="00536E5D"/>
    <w:rsid w:val="00537335"/>
    <w:rsid w:val="00537BEA"/>
    <w:rsid w:val="0054091D"/>
    <w:rsid w:val="00540AD0"/>
    <w:rsid w:val="005423B9"/>
    <w:rsid w:val="00542F65"/>
    <w:rsid w:val="005443E3"/>
    <w:rsid w:val="00544A2C"/>
    <w:rsid w:val="00544C2C"/>
    <w:rsid w:val="00545B76"/>
    <w:rsid w:val="00545D65"/>
    <w:rsid w:val="00546513"/>
    <w:rsid w:val="005477E2"/>
    <w:rsid w:val="00547D87"/>
    <w:rsid w:val="00547E3F"/>
    <w:rsid w:val="00551EE5"/>
    <w:rsid w:val="00552CFE"/>
    <w:rsid w:val="00553114"/>
    <w:rsid w:val="005531DD"/>
    <w:rsid w:val="00554A40"/>
    <w:rsid w:val="0055568A"/>
    <w:rsid w:val="00557957"/>
    <w:rsid w:val="00560386"/>
    <w:rsid w:val="00561641"/>
    <w:rsid w:val="0056294C"/>
    <w:rsid w:val="00562DB7"/>
    <w:rsid w:val="0056317F"/>
    <w:rsid w:val="00563EB9"/>
    <w:rsid w:val="00564A16"/>
    <w:rsid w:val="00565563"/>
    <w:rsid w:val="00566B92"/>
    <w:rsid w:val="00572514"/>
    <w:rsid w:val="00572E16"/>
    <w:rsid w:val="005730E3"/>
    <w:rsid w:val="00574696"/>
    <w:rsid w:val="005754A3"/>
    <w:rsid w:val="00575D28"/>
    <w:rsid w:val="00576087"/>
    <w:rsid w:val="00580FFD"/>
    <w:rsid w:val="0058193D"/>
    <w:rsid w:val="00581C5D"/>
    <w:rsid w:val="00581CBB"/>
    <w:rsid w:val="00584983"/>
    <w:rsid w:val="00587107"/>
    <w:rsid w:val="00587517"/>
    <w:rsid w:val="00590EF7"/>
    <w:rsid w:val="005928E3"/>
    <w:rsid w:val="00592A17"/>
    <w:rsid w:val="00592C89"/>
    <w:rsid w:val="00593387"/>
    <w:rsid w:val="00593709"/>
    <w:rsid w:val="00593963"/>
    <w:rsid w:val="00593E61"/>
    <w:rsid w:val="0059406E"/>
    <w:rsid w:val="00595982"/>
    <w:rsid w:val="00595C9E"/>
    <w:rsid w:val="005966F4"/>
    <w:rsid w:val="0059738F"/>
    <w:rsid w:val="00597DEB"/>
    <w:rsid w:val="005A0858"/>
    <w:rsid w:val="005A0E80"/>
    <w:rsid w:val="005A0EA9"/>
    <w:rsid w:val="005A11B7"/>
    <w:rsid w:val="005A1F2A"/>
    <w:rsid w:val="005A21BA"/>
    <w:rsid w:val="005A3C57"/>
    <w:rsid w:val="005A5330"/>
    <w:rsid w:val="005A57DE"/>
    <w:rsid w:val="005A6181"/>
    <w:rsid w:val="005A69B6"/>
    <w:rsid w:val="005A6D06"/>
    <w:rsid w:val="005A7FCD"/>
    <w:rsid w:val="005B02B4"/>
    <w:rsid w:val="005B07CC"/>
    <w:rsid w:val="005B09C5"/>
    <w:rsid w:val="005B0CFA"/>
    <w:rsid w:val="005B0DD9"/>
    <w:rsid w:val="005B1AB3"/>
    <w:rsid w:val="005B1F86"/>
    <w:rsid w:val="005B3465"/>
    <w:rsid w:val="005B3607"/>
    <w:rsid w:val="005B486B"/>
    <w:rsid w:val="005B535B"/>
    <w:rsid w:val="005B7446"/>
    <w:rsid w:val="005B7909"/>
    <w:rsid w:val="005B7DFD"/>
    <w:rsid w:val="005C034C"/>
    <w:rsid w:val="005C14A3"/>
    <w:rsid w:val="005C3C17"/>
    <w:rsid w:val="005C5F75"/>
    <w:rsid w:val="005C7DB4"/>
    <w:rsid w:val="005D06FC"/>
    <w:rsid w:val="005D219C"/>
    <w:rsid w:val="005D28A0"/>
    <w:rsid w:val="005D31C6"/>
    <w:rsid w:val="005D371F"/>
    <w:rsid w:val="005D3755"/>
    <w:rsid w:val="005D4F45"/>
    <w:rsid w:val="005D5A54"/>
    <w:rsid w:val="005D5D23"/>
    <w:rsid w:val="005D60CD"/>
    <w:rsid w:val="005D694F"/>
    <w:rsid w:val="005E088B"/>
    <w:rsid w:val="005E0E25"/>
    <w:rsid w:val="005E11CF"/>
    <w:rsid w:val="005E32EE"/>
    <w:rsid w:val="005E3A4F"/>
    <w:rsid w:val="005E4323"/>
    <w:rsid w:val="005E4C0B"/>
    <w:rsid w:val="005E5B06"/>
    <w:rsid w:val="005E6E38"/>
    <w:rsid w:val="005F0EEB"/>
    <w:rsid w:val="005F1AA9"/>
    <w:rsid w:val="005F1B59"/>
    <w:rsid w:val="005F2D1D"/>
    <w:rsid w:val="005F2F44"/>
    <w:rsid w:val="005F3772"/>
    <w:rsid w:val="005F3E88"/>
    <w:rsid w:val="005F570C"/>
    <w:rsid w:val="005F5D01"/>
    <w:rsid w:val="005F5FC2"/>
    <w:rsid w:val="005F6905"/>
    <w:rsid w:val="005F6D4C"/>
    <w:rsid w:val="006008D1"/>
    <w:rsid w:val="0060105B"/>
    <w:rsid w:val="00601071"/>
    <w:rsid w:val="006040DE"/>
    <w:rsid w:val="00604AAD"/>
    <w:rsid w:val="006053BD"/>
    <w:rsid w:val="006054D9"/>
    <w:rsid w:val="00605916"/>
    <w:rsid w:val="00605C8B"/>
    <w:rsid w:val="00607949"/>
    <w:rsid w:val="00612590"/>
    <w:rsid w:val="00612B55"/>
    <w:rsid w:val="00612BCB"/>
    <w:rsid w:val="006149CF"/>
    <w:rsid w:val="00615B44"/>
    <w:rsid w:val="006167DE"/>
    <w:rsid w:val="0061693D"/>
    <w:rsid w:val="006169D8"/>
    <w:rsid w:val="00617240"/>
    <w:rsid w:val="00617559"/>
    <w:rsid w:val="00617BA5"/>
    <w:rsid w:val="0062288A"/>
    <w:rsid w:val="00624D56"/>
    <w:rsid w:val="0062565D"/>
    <w:rsid w:val="00626166"/>
    <w:rsid w:val="00626995"/>
    <w:rsid w:val="00627C72"/>
    <w:rsid w:val="00627F93"/>
    <w:rsid w:val="00630893"/>
    <w:rsid w:val="006315AD"/>
    <w:rsid w:val="00632E5F"/>
    <w:rsid w:val="00633040"/>
    <w:rsid w:val="006340D4"/>
    <w:rsid w:val="00634BFE"/>
    <w:rsid w:val="00636019"/>
    <w:rsid w:val="006376E8"/>
    <w:rsid w:val="006404B0"/>
    <w:rsid w:val="0064081A"/>
    <w:rsid w:val="00641917"/>
    <w:rsid w:val="00642A7F"/>
    <w:rsid w:val="0064402A"/>
    <w:rsid w:val="00644E62"/>
    <w:rsid w:val="00645007"/>
    <w:rsid w:val="00645928"/>
    <w:rsid w:val="006477A3"/>
    <w:rsid w:val="0065059C"/>
    <w:rsid w:val="006535E8"/>
    <w:rsid w:val="00653BD2"/>
    <w:rsid w:val="006540FE"/>
    <w:rsid w:val="00656D03"/>
    <w:rsid w:val="00657FFE"/>
    <w:rsid w:val="006622B9"/>
    <w:rsid w:val="006625F4"/>
    <w:rsid w:val="00662641"/>
    <w:rsid w:val="00663469"/>
    <w:rsid w:val="00663FAD"/>
    <w:rsid w:val="006640B7"/>
    <w:rsid w:val="00664604"/>
    <w:rsid w:val="00664FF6"/>
    <w:rsid w:val="006659CA"/>
    <w:rsid w:val="0066646D"/>
    <w:rsid w:val="00670DF8"/>
    <w:rsid w:val="00671BB2"/>
    <w:rsid w:val="00671C60"/>
    <w:rsid w:val="00671EB9"/>
    <w:rsid w:val="00672CFD"/>
    <w:rsid w:val="006737D3"/>
    <w:rsid w:val="00675AB6"/>
    <w:rsid w:val="00675B8B"/>
    <w:rsid w:val="00675E41"/>
    <w:rsid w:val="00676203"/>
    <w:rsid w:val="00676216"/>
    <w:rsid w:val="0068063C"/>
    <w:rsid w:val="0068152B"/>
    <w:rsid w:val="006820A3"/>
    <w:rsid w:val="00683789"/>
    <w:rsid w:val="006849CB"/>
    <w:rsid w:val="0068610E"/>
    <w:rsid w:val="00687FA5"/>
    <w:rsid w:val="00690087"/>
    <w:rsid w:val="00690D5A"/>
    <w:rsid w:val="00692261"/>
    <w:rsid w:val="00693245"/>
    <w:rsid w:val="0069499B"/>
    <w:rsid w:val="00694FDB"/>
    <w:rsid w:val="00695373"/>
    <w:rsid w:val="00695779"/>
    <w:rsid w:val="00696386"/>
    <w:rsid w:val="00696602"/>
    <w:rsid w:val="006968AD"/>
    <w:rsid w:val="00696CA2"/>
    <w:rsid w:val="006A06DE"/>
    <w:rsid w:val="006A0AC2"/>
    <w:rsid w:val="006A0B5E"/>
    <w:rsid w:val="006A0DA2"/>
    <w:rsid w:val="006A217B"/>
    <w:rsid w:val="006A2392"/>
    <w:rsid w:val="006A3A90"/>
    <w:rsid w:val="006A3C7E"/>
    <w:rsid w:val="006A4AA0"/>
    <w:rsid w:val="006A4CD5"/>
    <w:rsid w:val="006A5346"/>
    <w:rsid w:val="006A53BB"/>
    <w:rsid w:val="006A5D51"/>
    <w:rsid w:val="006A642B"/>
    <w:rsid w:val="006A6600"/>
    <w:rsid w:val="006A6F09"/>
    <w:rsid w:val="006B19F3"/>
    <w:rsid w:val="006B2541"/>
    <w:rsid w:val="006B3EEF"/>
    <w:rsid w:val="006B3F1C"/>
    <w:rsid w:val="006B4CEB"/>
    <w:rsid w:val="006B628A"/>
    <w:rsid w:val="006B6632"/>
    <w:rsid w:val="006B6EC5"/>
    <w:rsid w:val="006C1557"/>
    <w:rsid w:val="006C2223"/>
    <w:rsid w:val="006C2C40"/>
    <w:rsid w:val="006C2E77"/>
    <w:rsid w:val="006C2F2E"/>
    <w:rsid w:val="006C35C3"/>
    <w:rsid w:val="006C7A77"/>
    <w:rsid w:val="006D0925"/>
    <w:rsid w:val="006D1C01"/>
    <w:rsid w:val="006D5487"/>
    <w:rsid w:val="006D57C7"/>
    <w:rsid w:val="006D61CC"/>
    <w:rsid w:val="006D6AFA"/>
    <w:rsid w:val="006D6F8A"/>
    <w:rsid w:val="006D72DA"/>
    <w:rsid w:val="006D7A22"/>
    <w:rsid w:val="006E042C"/>
    <w:rsid w:val="006E072A"/>
    <w:rsid w:val="006E18D9"/>
    <w:rsid w:val="006E34BD"/>
    <w:rsid w:val="006E4629"/>
    <w:rsid w:val="006E6E44"/>
    <w:rsid w:val="006E730F"/>
    <w:rsid w:val="006E7432"/>
    <w:rsid w:val="006F1B83"/>
    <w:rsid w:val="006F27CB"/>
    <w:rsid w:val="006F3E72"/>
    <w:rsid w:val="006F471B"/>
    <w:rsid w:val="006F5635"/>
    <w:rsid w:val="006F59D0"/>
    <w:rsid w:val="006F60F4"/>
    <w:rsid w:val="006F6C89"/>
    <w:rsid w:val="00701B70"/>
    <w:rsid w:val="007036ED"/>
    <w:rsid w:val="00704497"/>
    <w:rsid w:val="0070496A"/>
    <w:rsid w:val="007078ED"/>
    <w:rsid w:val="00707A60"/>
    <w:rsid w:val="00710387"/>
    <w:rsid w:val="0071067D"/>
    <w:rsid w:val="00711657"/>
    <w:rsid w:val="00712835"/>
    <w:rsid w:val="007142EA"/>
    <w:rsid w:val="00714FA8"/>
    <w:rsid w:val="007155C5"/>
    <w:rsid w:val="007169ED"/>
    <w:rsid w:val="0072025F"/>
    <w:rsid w:val="00720272"/>
    <w:rsid w:val="0072109B"/>
    <w:rsid w:val="0072195D"/>
    <w:rsid w:val="00725749"/>
    <w:rsid w:val="007262BA"/>
    <w:rsid w:val="0072665C"/>
    <w:rsid w:val="00726721"/>
    <w:rsid w:val="0073011A"/>
    <w:rsid w:val="0073082F"/>
    <w:rsid w:val="007329F0"/>
    <w:rsid w:val="007334D6"/>
    <w:rsid w:val="00733F60"/>
    <w:rsid w:val="0073473D"/>
    <w:rsid w:val="007348B9"/>
    <w:rsid w:val="0073695F"/>
    <w:rsid w:val="007376FF"/>
    <w:rsid w:val="00737912"/>
    <w:rsid w:val="00737CDE"/>
    <w:rsid w:val="00740315"/>
    <w:rsid w:val="00743355"/>
    <w:rsid w:val="007434B3"/>
    <w:rsid w:val="0074359A"/>
    <w:rsid w:val="00744094"/>
    <w:rsid w:val="007453F3"/>
    <w:rsid w:val="00747776"/>
    <w:rsid w:val="00747868"/>
    <w:rsid w:val="00751A14"/>
    <w:rsid w:val="00752950"/>
    <w:rsid w:val="0075364D"/>
    <w:rsid w:val="00753BE0"/>
    <w:rsid w:val="00755158"/>
    <w:rsid w:val="007551ED"/>
    <w:rsid w:val="00755E08"/>
    <w:rsid w:val="00755EB9"/>
    <w:rsid w:val="0076081D"/>
    <w:rsid w:val="00760888"/>
    <w:rsid w:val="007631B5"/>
    <w:rsid w:val="00763410"/>
    <w:rsid w:val="0076374F"/>
    <w:rsid w:val="00765FCC"/>
    <w:rsid w:val="0076712E"/>
    <w:rsid w:val="007710BE"/>
    <w:rsid w:val="00771701"/>
    <w:rsid w:val="00772446"/>
    <w:rsid w:val="00772922"/>
    <w:rsid w:val="0077457E"/>
    <w:rsid w:val="00775929"/>
    <w:rsid w:val="00775935"/>
    <w:rsid w:val="00775B03"/>
    <w:rsid w:val="00775D63"/>
    <w:rsid w:val="00776B51"/>
    <w:rsid w:val="007770A3"/>
    <w:rsid w:val="00777F6B"/>
    <w:rsid w:val="0078044C"/>
    <w:rsid w:val="007808FF"/>
    <w:rsid w:val="00781304"/>
    <w:rsid w:val="007822BB"/>
    <w:rsid w:val="00783180"/>
    <w:rsid w:val="00783B1C"/>
    <w:rsid w:val="0078414D"/>
    <w:rsid w:val="00784B9A"/>
    <w:rsid w:val="007869F0"/>
    <w:rsid w:val="0078761C"/>
    <w:rsid w:val="007919A8"/>
    <w:rsid w:val="00794FF6"/>
    <w:rsid w:val="007959FD"/>
    <w:rsid w:val="007963AD"/>
    <w:rsid w:val="007A13EC"/>
    <w:rsid w:val="007A15F7"/>
    <w:rsid w:val="007A2A1F"/>
    <w:rsid w:val="007A3C48"/>
    <w:rsid w:val="007A3CEA"/>
    <w:rsid w:val="007A53DC"/>
    <w:rsid w:val="007A5FD6"/>
    <w:rsid w:val="007A644C"/>
    <w:rsid w:val="007A6F11"/>
    <w:rsid w:val="007A70D0"/>
    <w:rsid w:val="007B092B"/>
    <w:rsid w:val="007B15DA"/>
    <w:rsid w:val="007B19DD"/>
    <w:rsid w:val="007B257B"/>
    <w:rsid w:val="007B2C1F"/>
    <w:rsid w:val="007B2DAF"/>
    <w:rsid w:val="007B2DE2"/>
    <w:rsid w:val="007B3FF6"/>
    <w:rsid w:val="007B436E"/>
    <w:rsid w:val="007B461D"/>
    <w:rsid w:val="007B5285"/>
    <w:rsid w:val="007B53CC"/>
    <w:rsid w:val="007B5BD3"/>
    <w:rsid w:val="007B6A8A"/>
    <w:rsid w:val="007B7067"/>
    <w:rsid w:val="007B77F4"/>
    <w:rsid w:val="007C15B7"/>
    <w:rsid w:val="007C2516"/>
    <w:rsid w:val="007C40E9"/>
    <w:rsid w:val="007C697F"/>
    <w:rsid w:val="007C6F5A"/>
    <w:rsid w:val="007C70F2"/>
    <w:rsid w:val="007C7F58"/>
    <w:rsid w:val="007D0812"/>
    <w:rsid w:val="007D1693"/>
    <w:rsid w:val="007D22B0"/>
    <w:rsid w:val="007D24FB"/>
    <w:rsid w:val="007D2CA0"/>
    <w:rsid w:val="007D39CB"/>
    <w:rsid w:val="007D5B16"/>
    <w:rsid w:val="007D5E4C"/>
    <w:rsid w:val="007D5F05"/>
    <w:rsid w:val="007D6235"/>
    <w:rsid w:val="007D63BC"/>
    <w:rsid w:val="007D6D70"/>
    <w:rsid w:val="007D745A"/>
    <w:rsid w:val="007E0180"/>
    <w:rsid w:val="007E045E"/>
    <w:rsid w:val="007E0A9D"/>
    <w:rsid w:val="007E57C6"/>
    <w:rsid w:val="007E5B37"/>
    <w:rsid w:val="007E71C2"/>
    <w:rsid w:val="007E7DED"/>
    <w:rsid w:val="007F0032"/>
    <w:rsid w:val="007F065C"/>
    <w:rsid w:val="007F19E6"/>
    <w:rsid w:val="007F240A"/>
    <w:rsid w:val="007F2B32"/>
    <w:rsid w:val="007F2F4A"/>
    <w:rsid w:val="007F3570"/>
    <w:rsid w:val="007F4225"/>
    <w:rsid w:val="007F4D98"/>
    <w:rsid w:val="007F53E4"/>
    <w:rsid w:val="007F5484"/>
    <w:rsid w:val="007F5E85"/>
    <w:rsid w:val="007F632D"/>
    <w:rsid w:val="007F6378"/>
    <w:rsid w:val="007F7FF8"/>
    <w:rsid w:val="00800F6E"/>
    <w:rsid w:val="008021CB"/>
    <w:rsid w:val="00802B26"/>
    <w:rsid w:val="00803B0A"/>
    <w:rsid w:val="00804F35"/>
    <w:rsid w:val="008063E1"/>
    <w:rsid w:val="008070C4"/>
    <w:rsid w:val="008102FE"/>
    <w:rsid w:val="00811048"/>
    <w:rsid w:val="00811868"/>
    <w:rsid w:val="00814146"/>
    <w:rsid w:val="008175DB"/>
    <w:rsid w:val="008176A9"/>
    <w:rsid w:val="0081798E"/>
    <w:rsid w:val="0082079D"/>
    <w:rsid w:val="008210F8"/>
    <w:rsid w:val="00821B2D"/>
    <w:rsid w:val="00822AC3"/>
    <w:rsid w:val="00822FC2"/>
    <w:rsid w:val="00823219"/>
    <w:rsid w:val="008252D5"/>
    <w:rsid w:val="00826C94"/>
    <w:rsid w:val="008277EA"/>
    <w:rsid w:val="00827AA0"/>
    <w:rsid w:val="008304FC"/>
    <w:rsid w:val="00831DA7"/>
    <w:rsid w:val="0083336B"/>
    <w:rsid w:val="008334A3"/>
    <w:rsid w:val="00833B79"/>
    <w:rsid w:val="008340E4"/>
    <w:rsid w:val="00834D36"/>
    <w:rsid w:val="008351EF"/>
    <w:rsid w:val="008354BD"/>
    <w:rsid w:val="00835A0B"/>
    <w:rsid w:val="00837589"/>
    <w:rsid w:val="00843172"/>
    <w:rsid w:val="00843B47"/>
    <w:rsid w:val="00843C95"/>
    <w:rsid w:val="00844D71"/>
    <w:rsid w:val="00845ADF"/>
    <w:rsid w:val="00845C94"/>
    <w:rsid w:val="00847AED"/>
    <w:rsid w:val="00847F78"/>
    <w:rsid w:val="00850D90"/>
    <w:rsid w:val="00851187"/>
    <w:rsid w:val="00851D3B"/>
    <w:rsid w:val="00853C35"/>
    <w:rsid w:val="00854AB9"/>
    <w:rsid w:val="00855044"/>
    <w:rsid w:val="0085521B"/>
    <w:rsid w:val="00855C6A"/>
    <w:rsid w:val="008565E8"/>
    <w:rsid w:val="00857543"/>
    <w:rsid w:val="00857BF3"/>
    <w:rsid w:val="00861A2A"/>
    <w:rsid w:val="00861F3F"/>
    <w:rsid w:val="00862413"/>
    <w:rsid w:val="008624C1"/>
    <w:rsid w:val="00864C67"/>
    <w:rsid w:val="00864C86"/>
    <w:rsid w:val="00864EBB"/>
    <w:rsid w:val="00865148"/>
    <w:rsid w:val="00865834"/>
    <w:rsid w:val="00865C34"/>
    <w:rsid w:val="008666CB"/>
    <w:rsid w:val="00866900"/>
    <w:rsid w:val="0086693F"/>
    <w:rsid w:val="00866D8B"/>
    <w:rsid w:val="00866E68"/>
    <w:rsid w:val="008708CF"/>
    <w:rsid w:val="00871EC2"/>
    <w:rsid w:val="00873022"/>
    <w:rsid w:val="0087502E"/>
    <w:rsid w:val="00875074"/>
    <w:rsid w:val="00875836"/>
    <w:rsid w:val="00875D3B"/>
    <w:rsid w:val="00876086"/>
    <w:rsid w:val="00877E76"/>
    <w:rsid w:val="0088020F"/>
    <w:rsid w:val="00880B83"/>
    <w:rsid w:val="00880D8B"/>
    <w:rsid w:val="00882153"/>
    <w:rsid w:val="00882358"/>
    <w:rsid w:val="00883884"/>
    <w:rsid w:val="00883B45"/>
    <w:rsid w:val="00885496"/>
    <w:rsid w:val="00885BC3"/>
    <w:rsid w:val="00885CF5"/>
    <w:rsid w:val="00886961"/>
    <w:rsid w:val="00890CDD"/>
    <w:rsid w:val="00890FEA"/>
    <w:rsid w:val="008915B4"/>
    <w:rsid w:val="00891B06"/>
    <w:rsid w:val="00891B9E"/>
    <w:rsid w:val="0089365D"/>
    <w:rsid w:val="00894104"/>
    <w:rsid w:val="00894F30"/>
    <w:rsid w:val="008A10C7"/>
    <w:rsid w:val="008A1952"/>
    <w:rsid w:val="008A1CB4"/>
    <w:rsid w:val="008A209E"/>
    <w:rsid w:val="008A2402"/>
    <w:rsid w:val="008A3E35"/>
    <w:rsid w:val="008A5553"/>
    <w:rsid w:val="008A5E93"/>
    <w:rsid w:val="008A6626"/>
    <w:rsid w:val="008A66A9"/>
    <w:rsid w:val="008A67C8"/>
    <w:rsid w:val="008A691F"/>
    <w:rsid w:val="008A6B1E"/>
    <w:rsid w:val="008A7486"/>
    <w:rsid w:val="008B03FE"/>
    <w:rsid w:val="008B1716"/>
    <w:rsid w:val="008B171D"/>
    <w:rsid w:val="008B295F"/>
    <w:rsid w:val="008B34E7"/>
    <w:rsid w:val="008B4020"/>
    <w:rsid w:val="008B4207"/>
    <w:rsid w:val="008B52EC"/>
    <w:rsid w:val="008B5C8B"/>
    <w:rsid w:val="008B5DD0"/>
    <w:rsid w:val="008B64CB"/>
    <w:rsid w:val="008B67A0"/>
    <w:rsid w:val="008B7C0C"/>
    <w:rsid w:val="008C0061"/>
    <w:rsid w:val="008C03C7"/>
    <w:rsid w:val="008C0A5C"/>
    <w:rsid w:val="008C1B6C"/>
    <w:rsid w:val="008C1EB0"/>
    <w:rsid w:val="008C1F49"/>
    <w:rsid w:val="008C25E5"/>
    <w:rsid w:val="008C36EA"/>
    <w:rsid w:val="008C4996"/>
    <w:rsid w:val="008C5654"/>
    <w:rsid w:val="008C58A1"/>
    <w:rsid w:val="008C65EC"/>
    <w:rsid w:val="008C73B8"/>
    <w:rsid w:val="008C7B17"/>
    <w:rsid w:val="008D1987"/>
    <w:rsid w:val="008D4CFA"/>
    <w:rsid w:val="008E2724"/>
    <w:rsid w:val="008E301D"/>
    <w:rsid w:val="008E3C22"/>
    <w:rsid w:val="008E6A41"/>
    <w:rsid w:val="008F0025"/>
    <w:rsid w:val="008F0A83"/>
    <w:rsid w:val="008F166D"/>
    <w:rsid w:val="008F4896"/>
    <w:rsid w:val="008F6646"/>
    <w:rsid w:val="008F6C3F"/>
    <w:rsid w:val="008F7911"/>
    <w:rsid w:val="008F7B5D"/>
    <w:rsid w:val="009000E1"/>
    <w:rsid w:val="00900560"/>
    <w:rsid w:val="00900B1E"/>
    <w:rsid w:val="00901A9A"/>
    <w:rsid w:val="00901C95"/>
    <w:rsid w:val="00903847"/>
    <w:rsid w:val="00903D08"/>
    <w:rsid w:val="00904E69"/>
    <w:rsid w:val="00905499"/>
    <w:rsid w:val="009062EA"/>
    <w:rsid w:val="00906963"/>
    <w:rsid w:val="00906E05"/>
    <w:rsid w:val="0090749E"/>
    <w:rsid w:val="009074FA"/>
    <w:rsid w:val="009077FA"/>
    <w:rsid w:val="009106E3"/>
    <w:rsid w:val="0091117C"/>
    <w:rsid w:val="009114EC"/>
    <w:rsid w:val="0091226E"/>
    <w:rsid w:val="00914EA0"/>
    <w:rsid w:val="00915BAC"/>
    <w:rsid w:val="009169B5"/>
    <w:rsid w:val="00917CAC"/>
    <w:rsid w:val="00920BE0"/>
    <w:rsid w:val="00920E29"/>
    <w:rsid w:val="009226CE"/>
    <w:rsid w:val="00922791"/>
    <w:rsid w:val="00922AF8"/>
    <w:rsid w:val="00923679"/>
    <w:rsid w:val="00924A00"/>
    <w:rsid w:val="00924E65"/>
    <w:rsid w:val="009252E8"/>
    <w:rsid w:val="009254B8"/>
    <w:rsid w:val="0092654C"/>
    <w:rsid w:val="009310F8"/>
    <w:rsid w:val="00931301"/>
    <w:rsid w:val="00931A5B"/>
    <w:rsid w:val="0093328A"/>
    <w:rsid w:val="00934720"/>
    <w:rsid w:val="00934817"/>
    <w:rsid w:val="009349FF"/>
    <w:rsid w:val="00936683"/>
    <w:rsid w:val="00936D87"/>
    <w:rsid w:val="009378AB"/>
    <w:rsid w:val="0094007E"/>
    <w:rsid w:val="00940156"/>
    <w:rsid w:val="00941882"/>
    <w:rsid w:val="00941C53"/>
    <w:rsid w:val="00944DF8"/>
    <w:rsid w:val="00946284"/>
    <w:rsid w:val="00946587"/>
    <w:rsid w:val="00946F37"/>
    <w:rsid w:val="009472FF"/>
    <w:rsid w:val="009479FE"/>
    <w:rsid w:val="00947A95"/>
    <w:rsid w:val="00952364"/>
    <w:rsid w:val="0095256B"/>
    <w:rsid w:val="009559D7"/>
    <w:rsid w:val="009566B2"/>
    <w:rsid w:val="009569CA"/>
    <w:rsid w:val="009576B0"/>
    <w:rsid w:val="0095785F"/>
    <w:rsid w:val="009600E5"/>
    <w:rsid w:val="009603A2"/>
    <w:rsid w:val="00963A47"/>
    <w:rsid w:val="0096577C"/>
    <w:rsid w:val="009711A6"/>
    <w:rsid w:val="009730BB"/>
    <w:rsid w:val="00973EE3"/>
    <w:rsid w:val="009744FF"/>
    <w:rsid w:val="00974CF8"/>
    <w:rsid w:val="009751DF"/>
    <w:rsid w:val="0097716C"/>
    <w:rsid w:val="00977210"/>
    <w:rsid w:val="00977F74"/>
    <w:rsid w:val="00981B49"/>
    <w:rsid w:val="00981C64"/>
    <w:rsid w:val="00982758"/>
    <w:rsid w:val="0098290D"/>
    <w:rsid w:val="00984D01"/>
    <w:rsid w:val="00984F4D"/>
    <w:rsid w:val="009857B9"/>
    <w:rsid w:val="00986016"/>
    <w:rsid w:val="009860F3"/>
    <w:rsid w:val="009864EB"/>
    <w:rsid w:val="0098681C"/>
    <w:rsid w:val="00986BD0"/>
    <w:rsid w:val="00987245"/>
    <w:rsid w:val="009874D2"/>
    <w:rsid w:val="009875E4"/>
    <w:rsid w:val="009901DD"/>
    <w:rsid w:val="00990533"/>
    <w:rsid w:val="00994BEC"/>
    <w:rsid w:val="00996778"/>
    <w:rsid w:val="00997256"/>
    <w:rsid w:val="009973F3"/>
    <w:rsid w:val="00997F75"/>
    <w:rsid w:val="009A1369"/>
    <w:rsid w:val="009A20F2"/>
    <w:rsid w:val="009A323F"/>
    <w:rsid w:val="009A4731"/>
    <w:rsid w:val="009A4ACF"/>
    <w:rsid w:val="009A5F79"/>
    <w:rsid w:val="009A63A2"/>
    <w:rsid w:val="009A64A4"/>
    <w:rsid w:val="009A750B"/>
    <w:rsid w:val="009A7AD6"/>
    <w:rsid w:val="009B15C0"/>
    <w:rsid w:val="009B2EC5"/>
    <w:rsid w:val="009B2FB9"/>
    <w:rsid w:val="009B4912"/>
    <w:rsid w:val="009B616A"/>
    <w:rsid w:val="009B6442"/>
    <w:rsid w:val="009B7957"/>
    <w:rsid w:val="009B7ADD"/>
    <w:rsid w:val="009C10FD"/>
    <w:rsid w:val="009C1974"/>
    <w:rsid w:val="009C3766"/>
    <w:rsid w:val="009C3D0E"/>
    <w:rsid w:val="009C5245"/>
    <w:rsid w:val="009C52BE"/>
    <w:rsid w:val="009C5698"/>
    <w:rsid w:val="009C601F"/>
    <w:rsid w:val="009C6771"/>
    <w:rsid w:val="009C6C49"/>
    <w:rsid w:val="009C7638"/>
    <w:rsid w:val="009C7932"/>
    <w:rsid w:val="009D154D"/>
    <w:rsid w:val="009D1935"/>
    <w:rsid w:val="009D20F3"/>
    <w:rsid w:val="009D3063"/>
    <w:rsid w:val="009D3AE0"/>
    <w:rsid w:val="009D4E52"/>
    <w:rsid w:val="009D65E9"/>
    <w:rsid w:val="009D6A51"/>
    <w:rsid w:val="009E0AAC"/>
    <w:rsid w:val="009E1B13"/>
    <w:rsid w:val="009E28DB"/>
    <w:rsid w:val="009E373C"/>
    <w:rsid w:val="009E41B0"/>
    <w:rsid w:val="009E42E8"/>
    <w:rsid w:val="009E47B4"/>
    <w:rsid w:val="009E4913"/>
    <w:rsid w:val="009E5099"/>
    <w:rsid w:val="009E527C"/>
    <w:rsid w:val="009E70F1"/>
    <w:rsid w:val="009E734B"/>
    <w:rsid w:val="009E799A"/>
    <w:rsid w:val="009E7D4A"/>
    <w:rsid w:val="009F05D6"/>
    <w:rsid w:val="009F0ABC"/>
    <w:rsid w:val="009F233F"/>
    <w:rsid w:val="009F398A"/>
    <w:rsid w:val="009F442B"/>
    <w:rsid w:val="009F5371"/>
    <w:rsid w:val="009F6090"/>
    <w:rsid w:val="009F649F"/>
    <w:rsid w:val="009F7107"/>
    <w:rsid w:val="009F7195"/>
    <w:rsid w:val="009F7F22"/>
    <w:rsid w:val="00A0061C"/>
    <w:rsid w:val="00A02292"/>
    <w:rsid w:val="00A022C3"/>
    <w:rsid w:val="00A02B7F"/>
    <w:rsid w:val="00A041A1"/>
    <w:rsid w:val="00A05073"/>
    <w:rsid w:val="00A05523"/>
    <w:rsid w:val="00A05724"/>
    <w:rsid w:val="00A05844"/>
    <w:rsid w:val="00A058B4"/>
    <w:rsid w:val="00A068CE"/>
    <w:rsid w:val="00A07814"/>
    <w:rsid w:val="00A108F0"/>
    <w:rsid w:val="00A10CE6"/>
    <w:rsid w:val="00A110F9"/>
    <w:rsid w:val="00A110FF"/>
    <w:rsid w:val="00A11E40"/>
    <w:rsid w:val="00A12496"/>
    <w:rsid w:val="00A1430C"/>
    <w:rsid w:val="00A143BC"/>
    <w:rsid w:val="00A1492C"/>
    <w:rsid w:val="00A153FC"/>
    <w:rsid w:val="00A1707E"/>
    <w:rsid w:val="00A2024F"/>
    <w:rsid w:val="00A2094F"/>
    <w:rsid w:val="00A219E2"/>
    <w:rsid w:val="00A21BCE"/>
    <w:rsid w:val="00A21C20"/>
    <w:rsid w:val="00A21EE1"/>
    <w:rsid w:val="00A221AD"/>
    <w:rsid w:val="00A22E8A"/>
    <w:rsid w:val="00A22F3E"/>
    <w:rsid w:val="00A23072"/>
    <w:rsid w:val="00A23C3F"/>
    <w:rsid w:val="00A243FF"/>
    <w:rsid w:val="00A24699"/>
    <w:rsid w:val="00A24A8E"/>
    <w:rsid w:val="00A24EF8"/>
    <w:rsid w:val="00A25921"/>
    <w:rsid w:val="00A259FE"/>
    <w:rsid w:val="00A25A2A"/>
    <w:rsid w:val="00A25DE7"/>
    <w:rsid w:val="00A26368"/>
    <w:rsid w:val="00A2708D"/>
    <w:rsid w:val="00A2778D"/>
    <w:rsid w:val="00A27871"/>
    <w:rsid w:val="00A30461"/>
    <w:rsid w:val="00A3054F"/>
    <w:rsid w:val="00A30B96"/>
    <w:rsid w:val="00A30E37"/>
    <w:rsid w:val="00A30FD3"/>
    <w:rsid w:val="00A31EE7"/>
    <w:rsid w:val="00A32130"/>
    <w:rsid w:val="00A343E5"/>
    <w:rsid w:val="00A35B91"/>
    <w:rsid w:val="00A36F29"/>
    <w:rsid w:val="00A3724F"/>
    <w:rsid w:val="00A4041B"/>
    <w:rsid w:val="00A4091A"/>
    <w:rsid w:val="00A40A57"/>
    <w:rsid w:val="00A40C5A"/>
    <w:rsid w:val="00A4159B"/>
    <w:rsid w:val="00A41BCB"/>
    <w:rsid w:val="00A42FD6"/>
    <w:rsid w:val="00A43480"/>
    <w:rsid w:val="00A44F9B"/>
    <w:rsid w:val="00A45963"/>
    <w:rsid w:val="00A46688"/>
    <w:rsid w:val="00A504A7"/>
    <w:rsid w:val="00A50A7C"/>
    <w:rsid w:val="00A51E9C"/>
    <w:rsid w:val="00A52325"/>
    <w:rsid w:val="00A526B3"/>
    <w:rsid w:val="00A52D03"/>
    <w:rsid w:val="00A551E4"/>
    <w:rsid w:val="00A55680"/>
    <w:rsid w:val="00A55DC9"/>
    <w:rsid w:val="00A56948"/>
    <w:rsid w:val="00A57026"/>
    <w:rsid w:val="00A57275"/>
    <w:rsid w:val="00A61F27"/>
    <w:rsid w:val="00A625E1"/>
    <w:rsid w:val="00A62EDD"/>
    <w:rsid w:val="00A637CB"/>
    <w:rsid w:val="00A64C58"/>
    <w:rsid w:val="00A66311"/>
    <w:rsid w:val="00A6643E"/>
    <w:rsid w:val="00A66999"/>
    <w:rsid w:val="00A6772B"/>
    <w:rsid w:val="00A705BD"/>
    <w:rsid w:val="00A70D5B"/>
    <w:rsid w:val="00A71C85"/>
    <w:rsid w:val="00A71C99"/>
    <w:rsid w:val="00A72A11"/>
    <w:rsid w:val="00A73ECA"/>
    <w:rsid w:val="00A740DD"/>
    <w:rsid w:val="00A7428E"/>
    <w:rsid w:val="00A7548D"/>
    <w:rsid w:val="00A758BC"/>
    <w:rsid w:val="00A75EA2"/>
    <w:rsid w:val="00A83EA6"/>
    <w:rsid w:val="00A843F5"/>
    <w:rsid w:val="00A86FA5"/>
    <w:rsid w:val="00A87629"/>
    <w:rsid w:val="00A90AC4"/>
    <w:rsid w:val="00A91850"/>
    <w:rsid w:val="00A921AE"/>
    <w:rsid w:val="00A94FB3"/>
    <w:rsid w:val="00A962F4"/>
    <w:rsid w:val="00A97076"/>
    <w:rsid w:val="00AA0E42"/>
    <w:rsid w:val="00AA0FE3"/>
    <w:rsid w:val="00AA1DC5"/>
    <w:rsid w:val="00AA2639"/>
    <w:rsid w:val="00AA2995"/>
    <w:rsid w:val="00AA4762"/>
    <w:rsid w:val="00AA47F7"/>
    <w:rsid w:val="00AA501D"/>
    <w:rsid w:val="00AA6BC9"/>
    <w:rsid w:val="00AB0541"/>
    <w:rsid w:val="00AB06F2"/>
    <w:rsid w:val="00AB0883"/>
    <w:rsid w:val="00AB0C68"/>
    <w:rsid w:val="00AB1DF3"/>
    <w:rsid w:val="00AB3186"/>
    <w:rsid w:val="00AB3450"/>
    <w:rsid w:val="00AB3495"/>
    <w:rsid w:val="00AB37F7"/>
    <w:rsid w:val="00AB4EB4"/>
    <w:rsid w:val="00AB57C0"/>
    <w:rsid w:val="00AB5E39"/>
    <w:rsid w:val="00AB7815"/>
    <w:rsid w:val="00AC01DB"/>
    <w:rsid w:val="00AC1369"/>
    <w:rsid w:val="00AC148D"/>
    <w:rsid w:val="00AC2465"/>
    <w:rsid w:val="00AC2F18"/>
    <w:rsid w:val="00AC37B6"/>
    <w:rsid w:val="00AC4659"/>
    <w:rsid w:val="00AC60BF"/>
    <w:rsid w:val="00AD1370"/>
    <w:rsid w:val="00AD1E97"/>
    <w:rsid w:val="00AD3E28"/>
    <w:rsid w:val="00AD4B9E"/>
    <w:rsid w:val="00AD508A"/>
    <w:rsid w:val="00AD566E"/>
    <w:rsid w:val="00AD5D5C"/>
    <w:rsid w:val="00AD670C"/>
    <w:rsid w:val="00AD6D15"/>
    <w:rsid w:val="00AD6D23"/>
    <w:rsid w:val="00AD710E"/>
    <w:rsid w:val="00AD72B8"/>
    <w:rsid w:val="00AE0566"/>
    <w:rsid w:val="00AE2BAB"/>
    <w:rsid w:val="00AE2DC9"/>
    <w:rsid w:val="00AE35BE"/>
    <w:rsid w:val="00AE3F08"/>
    <w:rsid w:val="00AE478B"/>
    <w:rsid w:val="00AE512B"/>
    <w:rsid w:val="00AE5266"/>
    <w:rsid w:val="00AE5777"/>
    <w:rsid w:val="00AE63D8"/>
    <w:rsid w:val="00AE674D"/>
    <w:rsid w:val="00AF0322"/>
    <w:rsid w:val="00AF201F"/>
    <w:rsid w:val="00AF2123"/>
    <w:rsid w:val="00AF2B9A"/>
    <w:rsid w:val="00AF4025"/>
    <w:rsid w:val="00B0139D"/>
    <w:rsid w:val="00B01AA7"/>
    <w:rsid w:val="00B03275"/>
    <w:rsid w:val="00B03706"/>
    <w:rsid w:val="00B03F6B"/>
    <w:rsid w:val="00B04550"/>
    <w:rsid w:val="00B05FDD"/>
    <w:rsid w:val="00B066B2"/>
    <w:rsid w:val="00B06FBA"/>
    <w:rsid w:val="00B072C9"/>
    <w:rsid w:val="00B132BA"/>
    <w:rsid w:val="00B161D5"/>
    <w:rsid w:val="00B16FD1"/>
    <w:rsid w:val="00B20FD8"/>
    <w:rsid w:val="00B2103C"/>
    <w:rsid w:val="00B227DE"/>
    <w:rsid w:val="00B22E80"/>
    <w:rsid w:val="00B25253"/>
    <w:rsid w:val="00B25394"/>
    <w:rsid w:val="00B258E8"/>
    <w:rsid w:val="00B2596C"/>
    <w:rsid w:val="00B274E4"/>
    <w:rsid w:val="00B27813"/>
    <w:rsid w:val="00B31254"/>
    <w:rsid w:val="00B31647"/>
    <w:rsid w:val="00B316A2"/>
    <w:rsid w:val="00B322E5"/>
    <w:rsid w:val="00B32C85"/>
    <w:rsid w:val="00B334BD"/>
    <w:rsid w:val="00B34737"/>
    <w:rsid w:val="00B366A2"/>
    <w:rsid w:val="00B42D71"/>
    <w:rsid w:val="00B442E9"/>
    <w:rsid w:val="00B448C4"/>
    <w:rsid w:val="00B47C79"/>
    <w:rsid w:val="00B501DA"/>
    <w:rsid w:val="00B51603"/>
    <w:rsid w:val="00B52660"/>
    <w:rsid w:val="00B53EE3"/>
    <w:rsid w:val="00B541FA"/>
    <w:rsid w:val="00B544C7"/>
    <w:rsid w:val="00B55296"/>
    <w:rsid w:val="00B55A07"/>
    <w:rsid w:val="00B5711B"/>
    <w:rsid w:val="00B57A65"/>
    <w:rsid w:val="00B62ABE"/>
    <w:rsid w:val="00B63AA3"/>
    <w:rsid w:val="00B65269"/>
    <w:rsid w:val="00B67520"/>
    <w:rsid w:val="00B70406"/>
    <w:rsid w:val="00B70D30"/>
    <w:rsid w:val="00B713FF"/>
    <w:rsid w:val="00B72848"/>
    <w:rsid w:val="00B72D60"/>
    <w:rsid w:val="00B730D5"/>
    <w:rsid w:val="00B733FE"/>
    <w:rsid w:val="00B74010"/>
    <w:rsid w:val="00B74FDB"/>
    <w:rsid w:val="00B75315"/>
    <w:rsid w:val="00B75D23"/>
    <w:rsid w:val="00B7623C"/>
    <w:rsid w:val="00B76847"/>
    <w:rsid w:val="00B76A9F"/>
    <w:rsid w:val="00B76C7A"/>
    <w:rsid w:val="00B77097"/>
    <w:rsid w:val="00B7721B"/>
    <w:rsid w:val="00B77655"/>
    <w:rsid w:val="00B80263"/>
    <w:rsid w:val="00B83CBF"/>
    <w:rsid w:val="00B84C11"/>
    <w:rsid w:val="00B85705"/>
    <w:rsid w:val="00B85DC0"/>
    <w:rsid w:val="00B8623E"/>
    <w:rsid w:val="00B86C64"/>
    <w:rsid w:val="00B86E84"/>
    <w:rsid w:val="00B87C96"/>
    <w:rsid w:val="00B917AA"/>
    <w:rsid w:val="00B918FF"/>
    <w:rsid w:val="00B925AA"/>
    <w:rsid w:val="00B9281D"/>
    <w:rsid w:val="00B95096"/>
    <w:rsid w:val="00B95AC6"/>
    <w:rsid w:val="00B973DD"/>
    <w:rsid w:val="00B97AF4"/>
    <w:rsid w:val="00BA0713"/>
    <w:rsid w:val="00BA09BA"/>
    <w:rsid w:val="00BA0F2E"/>
    <w:rsid w:val="00BA16CA"/>
    <w:rsid w:val="00BA3F12"/>
    <w:rsid w:val="00BA6450"/>
    <w:rsid w:val="00BA6ED0"/>
    <w:rsid w:val="00BA7BE8"/>
    <w:rsid w:val="00BB09D9"/>
    <w:rsid w:val="00BB101F"/>
    <w:rsid w:val="00BB2464"/>
    <w:rsid w:val="00BB326F"/>
    <w:rsid w:val="00BB4FC8"/>
    <w:rsid w:val="00BB5A6C"/>
    <w:rsid w:val="00BB6E3A"/>
    <w:rsid w:val="00BB7474"/>
    <w:rsid w:val="00BB753F"/>
    <w:rsid w:val="00BB767D"/>
    <w:rsid w:val="00BB7915"/>
    <w:rsid w:val="00BC1C2D"/>
    <w:rsid w:val="00BC3743"/>
    <w:rsid w:val="00BC56CE"/>
    <w:rsid w:val="00BD0508"/>
    <w:rsid w:val="00BD081F"/>
    <w:rsid w:val="00BD15EC"/>
    <w:rsid w:val="00BD2DAB"/>
    <w:rsid w:val="00BD40D9"/>
    <w:rsid w:val="00BD4C78"/>
    <w:rsid w:val="00BD5226"/>
    <w:rsid w:val="00BD6EAF"/>
    <w:rsid w:val="00BD75BE"/>
    <w:rsid w:val="00BE1921"/>
    <w:rsid w:val="00BE1A37"/>
    <w:rsid w:val="00BE22DF"/>
    <w:rsid w:val="00BE49A5"/>
    <w:rsid w:val="00BF0E06"/>
    <w:rsid w:val="00BF14BD"/>
    <w:rsid w:val="00BF1C80"/>
    <w:rsid w:val="00BF3EDC"/>
    <w:rsid w:val="00BF4236"/>
    <w:rsid w:val="00C00FE3"/>
    <w:rsid w:val="00C01694"/>
    <w:rsid w:val="00C01F87"/>
    <w:rsid w:val="00C01FD9"/>
    <w:rsid w:val="00C02AA3"/>
    <w:rsid w:val="00C02CE1"/>
    <w:rsid w:val="00C052D1"/>
    <w:rsid w:val="00C0660F"/>
    <w:rsid w:val="00C079EE"/>
    <w:rsid w:val="00C07C3F"/>
    <w:rsid w:val="00C07CF6"/>
    <w:rsid w:val="00C07E75"/>
    <w:rsid w:val="00C11442"/>
    <w:rsid w:val="00C11D77"/>
    <w:rsid w:val="00C12932"/>
    <w:rsid w:val="00C12E71"/>
    <w:rsid w:val="00C139CE"/>
    <w:rsid w:val="00C13D01"/>
    <w:rsid w:val="00C14117"/>
    <w:rsid w:val="00C156BD"/>
    <w:rsid w:val="00C1607D"/>
    <w:rsid w:val="00C171D2"/>
    <w:rsid w:val="00C1734E"/>
    <w:rsid w:val="00C1795F"/>
    <w:rsid w:val="00C2027A"/>
    <w:rsid w:val="00C206A4"/>
    <w:rsid w:val="00C2101C"/>
    <w:rsid w:val="00C2186C"/>
    <w:rsid w:val="00C23AEA"/>
    <w:rsid w:val="00C25962"/>
    <w:rsid w:val="00C25ECA"/>
    <w:rsid w:val="00C275FF"/>
    <w:rsid w:val="00C32153"/>
    <w:rsid w:val="00C3326F"/>
    <w:rsid w:val="00C33A31"/>
    <w:rsid w:val="00C33AB9"/>
    <w:rsid w:val="00C353C6"/>
    <w:rsid w:val="00C35C78"/>
    <w:rsid w:val="00C3613C"/>
    <w:rsid w:val="00C362D4"/>
    <w:rsid w:val="00C404DF"/>
    <w:rsid w:val="00C41733"/>
    <w:rsid w:val="00C437A3"/>
    <w:rsid w:val="00C449E2"/>
    <w:rsid w:val="00C454D9"/>
    <w:rsid w:val="00C45518"/>
    <w:rsid w:val="00C4640D"/>
    <w:rsid w:val="00C46DF6"/>
    <w:rsid w:val="00C470A8"/>
    <w:rsid w:val="00C51C5D"/>
    <w:rsid w:val="00C51CD5"/>
    <w:rsid w:val="00C523B9"/>
    <w:rsid w:val="00C54B71"/>
    <w:rsid w:val="00C54E60"/>
    <w:rsid w:val="00C5548E"/>
    <w:rsid w:val="00C55C15"/>
    <w:rsid w:val="00C569CB"/>
    <w:rsid w:val="00C57D25"/>
    <w:rsid w:val="00C57FCA"/>
    <w:rsid w:val="00C63E3C"/>
    <w:rsid w:val="00C64612"/>
    <w:rsid w:val="00C65607"/>
    <w:rsid w:val="00C65BD6"/>
    <w:rsid w:val="00C660BC"/>
    <w:rsid w:val="00C664D0"/>
    <w:rsid w:val="00C66AB8"/>
    <w:rsid w:val="00C70835"/>
    <w:rsid w:val="00C7108F"/>
    <w:rsid w:val="00C717F2"/>
    <w:rsid w:val="00C721E7"/>
    <w:rsid w:val="00C732CD"/>
    <w:rsid w:val="00C733D6"/>
    <w:rsid w:val="00C7553B"/>
    <w:rsid w:val="00C75689"/>
    <w:rsid w:val="00C76309"/>
    <w:rsid w:val="00C773CB"/>
    <w:rsid w:val="00C81D62"/>
    <w:rsid w:val="00C8338B"/>
    <w:rsid w:val="00C85231"/>
    <w:rsid w:val="00C86FD2"/>
    <w:rsid w:val="00C86FEE"/>
    <w:rsid w:val="00C87C1E"/>
    <w:rsid w:val="00C91BD0"/>
    <w:rsid w:val="00C9320D"/>
    <w:rsid w:val="00C93685"/>
    <w:rsid w:val="00C93B7B"/>
    <w:rsid w:val="00C942FD"/>
    <w:rsid w:val="00C95FA9"/>
    <w:rsid w:val="00C977AC"/>
    <w:rsid w:val="00CA061F"/>
    <w:rsid w:val="00CA162D"/>
    <w:rsid w:val="00CA173B"/>
    <w:rsid w:val="00CA2864"/>
    <w:rsid w:val="00CA77BF"/>
    <w:rsid w:val="00CB0B64"/>
    <w:rsid w:val="00CB14A7"/>
    <w:rsid w:val="00CB2774"/>
    <w:rsid w:val="00CB3117"/>
    <w:rsid w:val="00CB32BA"/>
    <w:rsid w:val="00CB3785"/>
    <w:rsid w:val="00CB3B23"/>
    <w:rsid w:val="00CB3DEF"/>
    <w:rsid w:val="00CB4B76"/>
    <w:rsid w:val="00CB4F1F"/>
    <w:rsid w:val="00CB749B"/>
    <w:rsid w:val="00CC00A0"/>
    <w:rsid w:val="00CC065D"/>
    <w:rsid w:val="00CC1293"/>
    <w:rsid w:val="00CC1E96"/>
    <w:rsid w:val="00CC37F1"/>
    <w:rsid w:val="00CC452E"/>
    <w:rsid w:val="00CC49F5"/>
    <w:rsid w:val="00CC4F5F"/>
    <w:rsid w:val="00CC4FB1"/>
    <w:rsid w:val="00CC5767"/>
    <w:rsid w:val="00CC6F1C"/>
    <w:rsid w:val="00CD0253"/>
    <w:rsid w:val="00CD096F"/>
    <w:rsid w:val="00CD0A76"/>
    <w:rsid w:val="00CD0AB3"/>
    <w:rsid w:val="00CD0EC4"/>
    <w:rsid w:val="00CD106F"/>
    <w:rsid w:val="00CD16DA"/>
    <w:rsid w:val="00CD2364"/>
    <w:rsid w:val="00CD32C4"/>
    <w:rsid w:val="00CD33C6"/>
    <w:rsid w:val="00CD39BE"/>
    <w:rsid w:val="00CD593C"/>
    <w:rsid w:val="00CD6E79"/>
    <w:rsid w:val="00CD6E94"/>
    <w:rsid w:val="00CE1225"/>
    <w:rsid w:val="00CE2292"/>
    <w:rsid w:val="00CE2A5E"/>
    <w:rsid w:val="00CE4047"/>
    <w:rsid w:val="00CE45BC"/>
    <w:rsid w:val="00CE4B2F"/>
    <w:rsid w:val="00CE53B7"/>
    <w:rsid w:val="00CE6105"/>
    <w:rsid w:val="00CE63CA"/>
    <w:rsid w:val="00CE6805"/>
    <w:rsid w:val="00CE6872"/>
    <w:rsid w:val="00CE76D1"/>
    <w:rsid w:val="00CE788A"/>
    <w:rsid w:val="00CE7D49"/>
    <w:rsid w:val="00CF0270"/>
    <w:rsid w:val="00CF0550"/>
    <w:rsid w:val="00CF06AD"/>
    <w:rsid w:val="00CF11E1"/>
    <w:rsid w:val="00CF24AA"/>
    <w:rsid w:val="00CF592A"/>
    <w:rsid w:val="00CF59D4"/>
    <w:rsid w:val="00CF644A"/>
    <w:rsid w:val="00CF6579"/>
    <w:rsid w:val="00CF7DEA"/>
    <w:rsid w:val="00CF7E3C"/>
    <w:rsid w:val="00D0011E"/>
    <w:rsid w:val="00D00335"/>
    <w:rsid w:val="00D0105A"/>
    <w:rsid w:val="00D01E88"/>
    <w:rsid w:val="00D01E9A"/>
    <w:rsid w:val="00D04A5E"/>
    <w:rsid w:val="00D0500C"/>
    <w:rsid w:val="00D056E6"/>
    <w:rsid w:val="00D05AE6"/>
    <w:rsid w:val="00D10F9B"/>
    <w:rsid w:val="00D15C46"/>
    <w:rsid w:val="00D15F8E"/>
    <w:rsid w:val="00D1605B"/>
    <w:rsid w:val="00D16DAC"/>
    <w:rsid w:val="00D2225A"/>
    <w:rsid w:val="00D237AA"/>
    <w:rsid w:val="00D24196"/>
    <w:rsid w:val="00D24BE1"/>
    <w:rsid w:val="00D24D8D"/>
    <w:rsid w:val="00D25416"/>
    <w:rsid w:val="00D25A59"/>
    <w:rsid w:val="00D25E8F"/>
    <w:rsid w:val="00D264AC"/>
    <w:rsid w:val="00D26635"/>
    <w:rsid w:val="00D271FD"/>
    <w:rsid w:val="00D272C2"/>
    <w:rsid w:val="00D3258D"/>
    <w:rsid w:val="00D329FF"/>
    <w:rsid w:val="00D34435"/>
    <w:rsid w:val="00D358F8"/>
    <w:rsid w:val="00D35D71"/>
    <w:rsid w:val="00D372D9"/>
    <w:rsid w:val="00D37B19"/>
    <w:rsid w:val="00D402C1"/>
    <w:rsid w:val="00D407FB"/>
    <w:rsid w:val="00D4474B"/>
    <w:rsid w:val="00D4533E"/>
    <w:rsid w:val="00D45B46"/>
    <w:rsid w:val="00D46AFE"/>
    <w:rsid w:val="00D5030D"/>
    <w:rsid w:val="00D5120A"/>
    <w:rsid w:val="00D524F4"/>
    <w:rsid w:val="00D5303F"/>
    <w:rsid w:val="00D53126"/>
    <w:rsid w:val="00D537C4"/>
    <w:rsid w:val="00D54875"/>
    <w:rsid w:val="00D5675C"/>
    <w:rsid w:val="00D60835"/>
    <w:rsid w:val="00D61AD1"/>
    <w:rsid w:val="00D62BBA"/>
    <w:rsid w:val="00D635A4"/>
    <w:rsid w:val="00D64558"/>
    <w:rsid w:val="00D65B06"/>
    <w:rsid w:val="00D65C9A"/>
    <w:rsid w:val="00D66056"/>
    <w:rsid w:val="00D66631"/>
    <w:rsid w:val="00D67A8D"/>
    <w:rsid w:val="00D7098E"/>
    <w:rsid w:val="00D71782"/>
    <w:rsid w:val="00D7313A"/>
    <w:rsid w:val="00D74AD3"/>
    <w:rsid w:val="00D75160"/>
    <w:rsid w:val="00D754B2"/>
    <w:rsid w:val="00D761EE"/>
    <w:rsid w:val="00D7648A"/>
    <w:rsid w:val="00D80409"/>
    <w:rsid w:val="00D80A04"/>
    <w:rsid w:val="00D81F36"/>
    <w:rsid w:val="00D81F9B"/>
    <w:rsid w:val="00D820FF"/>
    <w:rsid w:val="00D826AF"/>
    <w:rsid w:val="00D83296"/>
    <w:rsid w:val="00D83A08"/>
    <w:rsid w:val="00D840AC"/>
    <w:rsid w:val="00D84EB0"/>
    <w:rsid w:val="00D856E5"/>
    <w:rsid w:val="00D857E5"/>
    <w:rsid w:val="00D86240"/>
    <w:rsid w:val="00D86547"/>
    <w:rsid w:val="00D8665A"/>
    <w:rsid w:val="00D86BBD"/>
    <w:rsid w:val="00D911FB"/>
    <w:rsid w:val="00D91AFA"/>
    <w:rsid w:val="00D93AA6"/>
    <w:rsid w:val="00D93B32"/>
    <w:rsid w:val="00D940B5"/>
    <w:rsid w:val="00D96489"/>
    <w:rsid w:val="00D9752F"/>
    <w:rsid w:val="00D976B9"/>
    <w:rsid w:val="00DA0339"/>
    <w:rsid w:val="00DA1052"/>
    <w:rsid w:val="00DA1857"/>
    <w:rsid w:val="00DA250C"/>
    <w:rsid w:val="00DA2885"/>
    <w:rsid w:val="00DA2FE6"/>
    <w:rsid w:val="00DA35A9"/>
    <w:rsid w:val="00DA40B2"/>
    <w:rsid w:val="00DA50F8"/>
    <w:rsid w:val="00DA56F7"/>
    <w:rsid w:val="00DA5B5F"/>
    <w:rsid w:val="00DA5CED"/>
    <w:rsid w:val="00DA74AE"/>
    <w:rsid w:val="00DA76FE"/>
    <w:rsid w:val="00DB0616"/>
    <w:rsid w:val="00DB1AB7"/>
    <w:rsid w:val="00DB1DA4"/>
    <w:rsid w:val="00DB216F"/>
    <w:rsid w:val="00DB2297"/>
    <w:rsid w:val="00DB2798"/>
    <w:rsid w:val="00DB53BF"/>
    <w:rsid w:val="00DB6C54"/>
    <w:rsid w:val="00DB6DD2"/>
    <w:rsid w:val="00DB7010"/>
    <w:rsid w:val="00DB7A16"/>
    <w:rsid w:val="00DC1347"/>
    <w:rsid w:val="00DC21F4"/>
    <w:rsid w:val="00DC2514"/>
    <w:rsid w:val="00DC273B"/>
    <w:rsid w:val="00DC28D0"/>
    <w:rsid w:val="00DC403C"/>
    <w:rsid w:val="00DC562D"/>
    <w:rsid w:val="00DC5AC4"/>
    <w:rsid w:val="00DC6AC8"/>
    <w:rsid w:val="00DC7EFE"/>
    <w:rsid w:val="00DD064B"/>
    <w:rsid w:val="00DD08CE"/>
    <w:rsid w:val="00DD1A96"/>
    <w:rsid w:val="00DD1E63"/>
    <w:rsid w:val="00DD1FC6"/>
    <w:rsid w:val="00DD213C"/>
    <w:rsid w:val="00DD4BED"/>
    <w:rsid w:val="00DD4F4B"/>
    <w:rsid w:val="00DD5061"/>
    <w:rsid w:val="00DD558E"/>
    <w:rsid w:val="00DD55CA"/>
    <w:rsid w:val="00DD6CCF"/>
    <w:rsid w:val="00DE043C"/>
    <w:rsid w:val="00DE2416"/>
    <w:rsid w:val="00DE2E89"/>
    <w:rsid w:val="00DE3EB8"/>
    <w:rsid w:val="00DE4DDC"/>
    <w:rsid w:val="00DE4E25"/>
    <w:rsid w:val="00DE5CA9"/>
    <w:rsid w:val="00DE65E3"/>
    <w:rsid w:val="00DE68B4"/>
    <w:rsid w:val="00DE6CF3"/>
    <w:rsid w:val="00DE760F"/>
    <w:rsid w:val="00DE7FE2"/>
    <w:rsid w:val="00DF20A5"/>
    <w:rsid w:val="00DF22C6"/>
    <w:rsid w:val="00DF234A"/>
    <w:rsid w:val="00DF3D94"/>
    <w:rsid w:val="00DF5141"/>
    <w:rsid w:val="00DF55BA"/>
    <w:rsid w:val="00DF5B13"/>
    <w:rsid w:val="00DF64A5"/>
    <w:rsid w:val="00DF6F24"/>
    <w:rsid w:val="00E00124"/>
    <w:rsid w:val="00E0022E"/>
    <w:rsid w:val="00E013F0"/>
    <w:rsid w:val="00E04D6E"/>
    <w:rsid w:val="00E04EAE"/>
    <w:rsid w:val="00E05D66"/>
    <w:rsid w:val="00E07E5D"/>
    <w:rsid w:val="00E10755"/>
    <w:rsid w:val="00E13CC6"/>
    <w:rsid w:val="00E13ED5"/>
    <w:rsid w:val="00E14696"/>
    <w:rsid w:val="00E150C1"/>
    <w:rsid w:val="00E165B8"/>
    <w:rsid w:val="00E17781"/>
    <w:rsid w:val="00E20821"/>
    <w:rsid w:val="00E21282"/>
    <w:rsid w:val="00E215E5"/>
    <w:rsid w:val="00E26EEE"/>
    <w:rsid w:val="00E26F02"/>
    <w:rsid w:val="00E275C9"/>
    <w:rsid w:val="00E313EE"/>
    <w:rsid w:val="00E31459"/>
    <w:rsid w:val="00E31C93"/>
    <w:rsid w:val="00E330D3"/>
    <w:rsid w:val="00E3402B"/>
    <w:rsid w:val="00E35247"/>
    <w:rsid w:val="00E358B4"/>
    <w:rsid w:val="00E35CA3"/>
    <w:rsid w:val="00E35F5E"/>
    <w:rsid w:val="00E37B27"/>
    <w:rsid w:val="00E37DBB"/>
    <w:rsid w:val="00E4057D"/>
    <w:rsid w:val="00E40C23"/>
    <w:rsid w:val="00E40CDC"/>
    <w:rsid w:val="00E40EB1"/>
    <w:rsid w:val="00E42C73"/>
    <w:rsid w:val="00E4408E"/>
    <w:rsid w:val="00E44EE5"/>
    <w:rsid w:val="00E50161"/>
    <w:rsid w:val="00E50257"/>
    <w:rsid w:val="00E52D3A"/>
    <w:rsid w:val="00E52FC4"/>
    <w:rsid w:val="00E560F7"/>
    <w:rsid w:val="00E56529"/>
    <w:rsid w:val="00E56559"/>
    <w:rsid w:val="00E56CD8"/>
    <w:rsid w:val="00E60FCB"/>
    <w:rsid w:val="00E61636"/>
    <w:rsid w:val="00E6188F"/>
    <w:rsid w:val="00E63508"/>
    <w:rsid w:val="00E640A0"/>
    <w:rsid w:val="00E64319"/>
    <w:rsid w:val="00E6478B"/>
    <w:rsid w:val="00E66B0C"/>
    <w:rsid w:val="00E66E31"/>
    <w:rsid w:val="00E671AD"/>
    <w:rsid w:val="00E673B8"/>
    <w:rsid w:val="00E6799D"/>
    <w:rsid w:val="00E67A83"/>
    <w:rsid w:val="00E711F0"/>
    <w:rsid w:val="00E71E49"/>
    <w:rsid w:val="00E729DB"/>
    <w:rsid w:val="00E7509E"/>
    <w:rsid w:val="00E762AB"/>
    <w:rsid w:val="00E77826"/>
    <w:rsid w:val="00E81BD7"/>
    <w:rsid w:val="00E82474"/>
    <w:rsid w:val="00E82D71"/>
    <w:rsid w:val="00E83488"/>
    <w:rsid w:val="00E86D5D"/>
    <w:rsid w:val="00E86FC8"/>
    <w:rsid w:val="00E87BAC"/>
    <w:rsid w:val="00E90002"/>
    <w:rsid w:val="00E9053C"/>
    <w:rsid w:val="00E91C81"/>
    <w:rsid w:val="00E93850"/>
    <w:rsid w:val="00E93A20"/>
    <w:rsid w:val="00E93A40"/>
    <w:rsid w:val="00E94863"/>
    <w:rsid w:val="00E94D67"/>
    <w:rsid w:val="00E94F0A"/>
    <w:rsid w:val="00E956F2"/>
    <w:rsid w:val="00E95ACD"/>
    <w:rsid w:val="00E95D0C"/>
    <w:rsid w:val="00E95D29"/>
    <w:rsid w:val="00E96331"/>
    <w:rsid w:val="00EA0889"/>
    <w:rsid w:val="00EA126B"/>
    <w:rsid w:val="00EA152E"/>
    <w:rsid w:val="00EA45E4"/>
    <w:rsid w:val="00EA48D2"/>
    <w:rsid w:val="00EA4A01"/>
    <w:rsid w:val="00EA5502"/>
    <w:rsid w:val="00EB0CE4"/>
    <w:rsid w:val="00EB0E8C"/>
    <w:rsid w:val="00EB1493"/>
    <w:rsid w:val="00EB4B90"/>
    <w:rsid w:val="00EB4F25"/>
    <w:rsid w:val="00EB653E"/>
    <w:rsid w:val="00EB6AA6"/>
    <w:rsid w:val="00EB6E3F"/>
    <w:rsid w:val="00EC14AE"/>
    <w:rsid w:val="00EC1F4E"/>
    <w:rsid w:val="00EC2799"/>
    <w:rsid w:val="00EC2C9D"/>
    <w:rsid w:val="00EC4450"/>
    <w:rsid w:val="00EC46EE"/>
    <w:rsid w:val="00EC6BD9"/>
    <w:rsid w:val="00ED01F7"/>
    <w:rsid w:val="00ED14F8"/>
    <w:rsid w:val="00ED174F"/>
    <w:rsid w:val="00ED2A94"/>
    <w:rsid w:val="00ED320C"/>
    <w:rsid w:val="00ED39E9"/>
    <w:rsid w:val="00ED3F16"/>
    <w:rsid w:val="00ED4777"/>
    <w:rsid w:val="00ED6157"/>
    <w:rsid w:val="00ED6340"/>
    <w:rsid w:val="00ED694B"/>
    <w:rsid w:val="00ED69A8"/>
    <w:rsid w:val="00ED7F74"/>
    <w:rsid w:val="00EE009C"/>
    <w:rsid w:val="00EE06DC"/>
    <w:rsid w:val="00EE2167"/>
    <w:rsid w:val="00EE2516"/>
    <w:rsid w:val="00EE2B70"/>
    <w:rsid w:val="00EE3905"/>
    <w:rsid w:val="00EE3A42"/>
    <w:rsid w:val="00EE42FA"/>
    <w:rsid w:val="00EE4C53"/>
    <w:rsid w:val="00EE4D65"/>
    <w:rsid w:val="00EE4E50"/>
    <w:rsid w:val="00EE5483"/>
    <w:rsid w:val="00EE5CA1"/>
    <w:rsid w:val="00EE67E4"/>
    <w:rsid w:val="00EE72B2"/>
    <w:rsid w:val="00EE76C3"/>
    <w:rsid w:val="00EF1298"/>
    <w:rsid w:val="00EF163D"/>
    <w:rsid w:val="00EF28FD"/>
    <w:rsid w:val="00EF2BE0"/>
    <w:rsid w:val="00EF2F63"/>
    <w:rsid w:val="00EF4FAF"/>
    <w:rsid w:val="00EF57AC"/>
    <w:rsid w:val="00EF6C42"/>
    <w:rsid w:val="00F0026C"/>
    <w:rsid w:val="00F011DC"/>
    <w:rsid w:val="00F018B5"/>
    <w:rsid w:val="00F0230A"/>
    <w:rsid w:val="00F02997"/>
    <w:rsid w:val="00F02B4B"/>
    <w:rsid w:val="00F05D1F"/>
    <w:rsid w:val="00F06625"/>
    <w:rsid w:val="00F1012B"/>
    <w:rsid w:val="00F1060D"/>
    <w:rsid w:val="00F1192E"/>
    <w:rsid w:val="00F11A13"/>
    <w:rsid w:val="00F12F91"/>
    <w:rsid w:val="00F1386C"/>
    <w:rsid w:val="00F1570F"/>
    <w:rsid w:val="00F15BB9"/>
    <w:rsid w:val="00F15BF8"/>
    <w:rsid w:val="00F15C6E"/>
    <w:rsid w:val="00F16996"/>
    <w:rsid w:val="00F16A93"/>
    <w:rsid w:val="00F16C6E"/>
    <w:rsid w:val="00F171BE"/>
    <w:rsid w:val="00F17FF9"/>
    <w:rsid w:val="00F2492C"/>
    <w:rsid w:val="00F26D1F"/>
    <w:rsid w:val="00F27557"/>
    <w:rsid w:val="00F27A49"/>
    <w:rsid w:val="00F27A5A"/>
    <w:rsid w:val="00F30BBD"/>
    <w:rsid w:val="00F31784"/>
    <w:rsid w:val="00F318F4"/>
    <w:rsid w:val="00F328BE"/>
    <w:rsid w:val="00F344BD"/>
    <w:rsid w:val="00F34EE8"/>
    <w:rsid w:val="00F34FA3"/>
    <w:rsid w:val="00F355AE"/>
    <w:rsid w:val="00F3573E"/>
    <w:rsid w:val="00F37A5E"/>
    <w:rsid w:val="00F4050E"/>
    <w:rsid w:val="00F417E0"/>
    <w:rsid w:val="00F41AD2"/>
    <w:rsid w:val="00F435D4"/>
    <w:rsid w:val="00F44023"/>
    <w:rsid w:val="00F4460E"/>
    <w:rsid w:val="00F44C6A"/>
    <w:rsid w:val="00F45119"/>
    <w:rsid w:val="00F478A4"/>
    <w:rsid w:val="00F47E41"/>
    <w:rsid w:val="00F5010F"/>
    <w:rsid w:val="00F50839"/>
    <w:rsid w:val="00F51027"/>
    <w:rsid w:val="00F51672"/>
    <w:rsid w:val="00F517F5"/>
    <w:rsid w:val="00F52738"/>
    <w:rsid w:val="00F52AED"/>
    <w:rsid w:val="00F531ED"/>
    <w:rsid w:val="00F5333C"/>
    <w:rsid w:val="00F53E96"/>
    <w:rsid w:val="00F5412E"/>
    <w:rsid w:val="00F54DF2"/>
    <w:rsid w:val="00F55723"/>
    <w:rsid w:val="00F5750D"/>
    <w:rsid w:val="00F61045"/>
    <w:rsid w:val="00F62766"/>
    <w:rsid w:val="00F636D5"/>
    <w:rsid w:val="00F63E77"/>
    <w:rsid w:val="00F63FA4"/>
    <w:rsid w:val="00F650E7"/>
    <w:rsid w:val="00F659D9"/>
    <w:rsid w:val="00F6651E"/>
    <w:rsid w:val="00F66B0D"/>
    <w:rsid w:val="00F66B53"/>
    <w:rsid w:val="00F6754E"/>
    <w:rsid w:val="00F70E6F"/>
    <w:rsid w:val="00F711A8"/>
    <w:rsid w:val="00F71C3A"/>
    <w:rsid w:val="00F72727"/>
    <w:rsid w:val="00F72DA4"/>
    <w:rsid w:val="00F7359A"/>
    <w:rsid w:val="00F73FA9"/>
    <w:rsid w:val="00F7400D"/>
    <w:rsid w:val="00F74796"/>
    <w:rsid w:val="00F75DCF"/>
    <w:rsid w:val="00F777E1"/>
    <w:rsid w:val="00F779BB"/>
    <w:rsid w:val="00F77BB0"/>
    <w:rsid w:val="00F8279D"/>
    <w:rsid w:val="00F828A6"/>
    <w:rsid w:val="00F8491B"/>
    <w:rsid w:val="00F84AB3"/>
    <w:rsid w:val="00F85577"/>
    <w:rsid w:val="00F85B5F"/>
    <w:rsid w:val="00F865EA"/>
    <w:rsid w:val="00F90F77"/>
    <w:rsid w:val="00F90FB9"/>
    <w:rsid w:val="00F9126B"/>
    <w:rsid w:val="00F91591"/>
    <w:rsid w:val="00F93DC3"/>
    <w:rsid w:val="00F95FDC"/>
    <w:rsid w:val="00F966B0"/>
    <w:rsid w:val="00F96BB0"/>
    <w:rsid w:val="00F96C27"/>
    <w:rsid w:val="00F97E5E"/>
    <w:rsid w:val="00FA27AA"/>
    <w:rsid w:val="00FA2AE3"/>
    <w:rsid w:val="00FA314B"/>
    <w:rsid w:val="00FA4640"/>
    <w:rsid w:val="00FA51A3"/>
    <w:rsid w:val="00FA6551"/>
    <w:rsid w:val="00FA69CE"/>
    <w:rsid w:val="00FA7521"/>
    <w:rsid w:val="00FA7BAF"/>
    <w:rsid w:val="00FB0598"/>
    <w:rsid w:val="00FB0F5F"/>
    <w:rsid w:val="00FB1B90"/>
    <w:rsid w:val="00FB314A"/>
    <w:rsid w:val="00FB40A6"/>
    <w:rsid w:val="00FB45D1"/>
    <w:rsid w:val="00FB474D"/>
    <w:rsid w:val="00FB5A54"/>
    <w:rsid w:val="00FB5C40"/>
    <w:rsid w:val="00FB7313"/>
    <w:rsid w:val="00FB7841"/>
    <w:rsid w:val="00FC2119"/>
    <w:rsid w:val="00FC2B58"/>
    <w:rsid w:val="00FC301C"/>
    <w:rsid w:val="00FC3D08"/>
    <w:rsid w:val="00FC507A"/>
    <w:rsid w:val="00FC5107"/>
    <w:rsid w:val="00FC5DD0"/>
    <w:rsid w:val="00FC6457"/>
    <w:rsid w:val="00FD0364"/>
    <w:rsid w:val="00FD09F5"/>
    <w:rsid w:val="00FD165B"/>
    <w:rsid w:val="00FD2C2C"/>
    <w:rsid w:val="00FD6965"/>
    <w:rsid w:val="00FD7AA1"/>
    <w:rsid w:val="00FE0E6C"/>
    <w:rsid w:val="00FE1006"/>
    <w:rsid w:val="00FE274F"/>
    <w:rsid w:val="00FE3302"/>
    <w:rsid w:val="00FE4ED9"/>
    <w:rsid w:val="00FE5DE1"/>
    <w:rsid w:val="00FE7672"/>
    <w:rsid w:val="00FE79A0"/>
    <w:rsid w:val="00FF0242"/>
    <w:rsid w:val="00FF02C6"/>
    <w:rsid w:val="00FF0B36"/>
    <w:rsid w:val="00FF2852"/>
    <w:rsid w:val="00FF39B0"/>
    <w:rsid w:val="00FF3C12"/>
    <w:rsid w:val="00FF4090"/>
    <w:rsid w:val="00FF4DE3"/>
    <w:rsid w:val="00FF5072"/>
    <w:rsid w:val="00FF5A5A"/>
    <w:rsid w:val="00FF5B58"/>
    <w:rsid w:val="00FF5C01"/>
    <w:rsid w:val="00FF628C"/>
    <w:rsid w:val="00FF69F7"/>
    <w:rsid w:val="00FF77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8E0D2"/>
  <w15:chartTrackingRefBased/>
  <w15:docId w15:val="{9AA9B9BD-4DE5-49D7-BE4A-98BAE5329F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A061F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text"/>
    <w:basedOn w:val="a"/>
    <w:link w:val="Tabletext0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Date"/>
    <w:basedOn w:val="a"/>
    <w:next w:val="a"/>
    <w:pPr>
      <w:jc w:val="right"/>
    </w:pPr>
  </w:style>
  <w:style w:type="character" w:styleId="a6">
    <w:name w:val="annotation reference"/>
    <w:semiHidden/>
    <w:rPr>
      <w:rFonts w:ascii="Times New Roman" w:hAnsi="Times New Roman"/>
      <w:color w:val="FF00FF"/>
      <w:sz w:val="16"/>
      <w:szCs w:val="16"/>
    </w:rPr>
  </w:style>
  <w:style w:type="paragraph" w:styleId="Web">
    <w:name w:val="Normal (Web)"/>
    <w:basedOn w:val="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7">
    <w:name w:val="annotation text"/>
    <w:basedOn w:val="a"/>
    <w:semiHidden/>
    <w:pPr>
      <w:widowControl/>
    </w:pPr>
    <w:rPr>
      <w:kern w:val="0"/>
      <w:sz w:val="20"/>
      <w:szCs w:val="20"/>
      <w:lang w:eastAsia="en-US"/>
    </w:rPr>
  </w:style>
  <w:style w:type="paragraph" w:styleId="a8">
    <w:name w:val="Balloon Text"/>
    <w:basedOn w:val="a"/>
    <w:semiHidden/>
    <w:rsid w:val="00737CDE"/>
    <w:rPr>
      <w:rFonts w:ascii="Arial" w:hAnsi="Arial"/>
      <w:sz w:val="18"/>
      <w:szCs w:val="18"/>
    </w:rPr>
  </w:style>
  <w:style w:type="character" w:styleId="a9">
    <w:name w:val="page number"/>
    <w:basedOn w:val="a0"/>
    <w:rsid w:val="001752D6"/>
  </w:style>
  <w:style w:type="table" w:styleId="aa">
    <w:name w:val="Table Grid"/>
    <w:basedOn w:val="a1"/>
    <w:rsid w:val="00D83296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rsid w:val="00997256"/>
    <w:pPr>
      <w:tabs>
        <w:tab w:val="center" w:pos="4153"/>
        <w:tab w:val="right" w:pos="8306"/>
      </w:tabs>
      <w:snapToGrid w:val="0"/>
    </w:pPr>
    <w:rPr>
      <w:rFonts w:eastAsia="標楷體"/>
      <w:sz w:val="20"/>
      <w:szCs w:val="20"/>
    </w:rPr>
  </w:style>
  <w:style w:type="paragraph" w:customStyle="1" w:styleId="BulletsL1">
    <w:name w:val="Bullets L1"/>
    <w:basedOn w:val="a"/>
    <w:rsid w:val="00997256"/>
    <w:pPr>
      <w:widowControl/>
      <w:numPr>
        <w:numId w:val="2"/>
      </w:numPr>
      <w:spacing w:before="60" w:after="60"/>
    </w:pPr>
    <w:rPr>
      <w:rFonts w:ascii="Arial" w:hAnsi="Arial"/>
      <w:kern w:val="0"/>
      <w:sz w:val="20"/>
      <w:szCs w:val="20"/>
    </w:rPr>
  </w:style>
  <w:style w:type="paragraph" w:styleId="ac">
    <w:name w:val="footer"/>
    <w:basedOn w:val="a"/>
    <w:rsid w:val="000912E8"/>
    <w:pPr>
      <w:tabs>
        <w:tab w:val="center" w:pos="4153"/>
        <w:tab w:val="right" w:pos="8306"/>
      </w:tabs>
      <w:snapToGrid w:val="0"/>
      <w:jc w:val="both"/>
    </w:pPr>
    <w:rPr>
      <w:sz w:val="21"/>
      <w:szCs w:val="20"/>
    </w:rPr>
  </w:style>
  <w:style w:type="paragraph" w:customStyle="1" w:styleId="TableText1">
    <w:name w:val="Table Text"/>
    <w:basedOn w:val="a"/>
    <w:rsid w:val="000912E8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styleId="1">
    <w:name w:val="toc 1"/>
    <w:basedOn w:val="a"/>
    <w:next w:val="a"/>
    <w:autoRedefine/>
    <w:semiHidden/>
    <w:rsid w:val="000912E8"/>
    <w:pPr>
      <w:tabs>
        <w:tab w:val="left" w:pos="480"/>
        <w:tab w:val="right" w:leader="dot" w:pos="9628"/>
      </w:tabs>
      <w:jc w:val="center"/>
    </w:pPr>
    <w:rPr>
      <w:b/>
      <w:sz w:val="32"/>
      <w:szCs w:val="32"/>
    </w:rPr>
  </w:style>
  <w:style w:type="paragraph" w:customStyle="1" w:styleId="ad">
    <w:name w:val="文"/>
    <w:rsid w:val="000912E8"/>
    <w:pPr>
      <w:widowControl w:val="0"/>
      <w:snapToGrid w:val="0"/>
      <w:spacing w:line="360" w:lineRule="auto"/>
      <w:jc w:val="both"/>
    </w:pPr>
    <w:rPr>
      <w:rFonts w:eastAsia="標楷體"/>
      <w:kern w:val="2"/>
      <w:sz w:val="28"/>
    </w:rPr>
  </w:style>
  <w:style w:type="paragraph" w:styleId="z-">
    <w:name w:val="HTML Top of Form"/>
    <w:basedOn w:val="a"/>
    <w:next w:val="a"/>
    <w:hidden/>
    <w:rsid w:val="00CF644A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paragraph" w:styleId="z-0">
    <w:name w:val="HTML Bottom of Form"/>
    <w:basedOn w:val="a"/>
    <w:next w:val="a"/>
    <w:hidden/>
    <w:rsid w:val="00CF644A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paragraph" w:styleId="ae">
    <w:name w:val="List Paragraph"/>
    <w:basedOn w:val="a"/>
    <w:uiPriority w:val="34"/>
    <w:qFormat/>
    <w:rsid w:val="0035285A"/>
    <w:pPr>
      <w:ind w:leftChars="200" w:left="480"/>
    </w:pPr>
  </w:style>
  <w:style w:type="character" w:customStyle="1" w:styleId="Tabletext0">
    <w:name w:val="Tabletext 字元"/>
    <w:link w:val="Tabletext"/>
    <w:rsid w:val="00804F3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59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53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64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9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54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8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7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0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0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0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92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6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F135B9-A7F5-4438-AA5C-A36E2DC08A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0</TotalTime>
  <Pages>7</Pages>
  <Words>614</Words>
  <Characters>3500</Characters>
  <Application>Microsoft Office Word</Application>
  <DocSecurity>0</DocSecurity>
  <Lines>29</Lines>
  <Paragraphs>8</Paragraphs>
  <ScaleCrop>false</ScaleCrop>
  <Company/>
  <LinksUpToDate>false</LinksUpToDate>
  <CharactersWithSpaces>4106</CharactersWithSpaces>
  <SharedDoc>false</SharedDoc>
  <HLinks>
    <vt:vector size="30" baseType="variant">
      <vt:variant>
        <vt:i4>1179690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FORMAT_D</vt:lpwstr>
      </vt:variant>
      <vt:variant>
        <vt:i4>1179690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FORMAT_D</vt:lpwstr>
      </vt:variant>
      <vt:variant>
        <vt:i4>1310762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FORMAT_B</vt:lpwstr>
      </vt:variant>
      <vt:variant>
        <vt:i4>1376298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FORMAT_C</vt:lpwstr>
      </vt:variant>
      <vt:variant>
        <vt:i4>1507370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FORMAT_A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新种险险项细项输入</dc:title>
  <dc:subject/>
  <dc:creator>洪明皓</dc:creator>
  <cp:keywords/>
  <dc:description/>
  <cp:lastModifiedBy>User</cp:lastModifiedBy>
  <cp:revision>47</cp:revision>
  <cp:lastPrinted>2003-08-15T12:05:00Z</cp:lastPrinted>
  <dcterms:created xsi:type="dcterms:W3CDTF">2020-08-25T11:20:00Z</dcterms:created>
  <dcterms:modified xsi:type="dcterms:W3CDTF">2020-09-25T03:26:00Z</dcterms:modified>
</cp:coreProperties>
</file>